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28A2" w:rsidRDefault="00DE2ABF" w:rsidP="0019739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PENGEMBANGAN KAKAS VISUALISASI </w:t>
      </w:r>
      <w:r w:rsidR="000D3A73" w:rsidRPr="000D3A73">
        <w:rPr>
          <w:rFonts w:eastAsia="Times New Roman" w:cs="Times New Roman"/>
          <w:b/>
          <w:bCs/>
          <w:color w:val="000000"/>
          <w:sz w:val="28"/>
          <w:szCs w:val="28"/>
        </w:rPr>
        <w:t xml:space="preserve">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000D3A73" w:rsidRPr="000D3A73">
        <w:rPr>
          <w:rFonts w:eastAsia="Times New Roman" w:cs="Times New Roman"/>
          <w:b/>
          <w:bCs/>
          <w:color w:val="000000"/>
          <w:sz w:val="28"/>
          <w:szCs w:val="28"/>
        </w:rPr>
        <w:t xml:space="preserve">UNTUK </w:t>
      </w:r>
      <w:r w:rsidR="00116E6A">
        <w:rPr>
          <w:rFonts w:eastAsia="Times New Roman" w:cs="Times New Roman"/>
          <w:b/>
          <w:bCs/>
          <w:color w:val="000000"/>
          <w:sz w:val="28"/>
          <w:szCs w:val="28"/>
        </w:rPr>
        <w:t>GRAF</w:t>
      </w:r>
      <w:r w:rsidR="00BF0478">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091DFD" w:rsidRPr="008B2052" w:rsidRDefault="000D3A73" w:rsidP="00197390">
      <w:pPr>
        <w:spacing w:line="240" w:lineRule="auto"/>
        <w:jc w:val="center"/>
        <w:rPr>
          <w:rFonts w:eastAsia="Times New Roman" w:cs="Times New Roman"/>
          <w:color w:val="000000"/>
          <w:szCs w:val="24"/>
        </w:rPr>
      </w:pPr>
      <w:r w:rsidRPr="000D3A73">
        <w:rPr>
          <w:rFonts w:eastAsia="Times New Roman" w:cs="Times New Roman"/>
          <w:b/>
          <w:bCs/>
          <w:color w:val="000000"/>
          <w:sz w:val="28"/>
          <w:szCs w:val="28"/>
        </w:rPr>
        <w:t>PEM</w:t>
      </w:r>
      <w:r w:rsidR="009B214B">
        <w:rPr>
          <w:rFonts w:eastAsia="Times New Roman" w:cs="Times New Roman"/>
          <w:b/>
          <w:bCs/>
          <w:color w:val="000000"/>
          <w:sz w:val="28"/>
          <w:szCs w:val="28"/>
        </w:rPr>
        <w:t>BELAJARAN ALGORITMA PEMROGRAMAN</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AD6C19"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September</w:t>
      </w:r>
      <w:r w:rsidR="00091DFD" w:rsidRPr="008B2052">
        <w:rPr>
          <w:rFonts w:eastAsia="Times New Roman" w:cs="Times New Roman"/>
          <w:b/>
          <w:bCs/>
          <w:color w:val="000000"/>
          <w:sz w:val="28"/>
          <w:szCs w:val="28"/>
        </w:rPr>
        <w:t xml:space="preserve"> 20</w:t>
      </w:r>
      <w:r w:rsidR="00486FB7">
        <w:rPr>
          <w:rFonts w:eastAsia="Times New Roman" w:cs="Times New Roman"/>
          <w:b/>
          <w:bCs/>
          <w:color w:val="000000"/>
          <w:sz w:val="28"/>
          <w:szCs w:val="28"/>
        </w:rPr>
        <w:t>17</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F928A2" w:rsidRDefault="00116E6A" w:rsidP="00B74A5B">
      <w:pPr>
        <w:spacing w:line="240" w:lineRule="auto"/>
        <w:jc w:val="center"/>
        <w:rPr>
          <w:rFonts w:eastAsia="Times New Roman" w:cs="Times New Roman"/>
          <w:b/>
          <w:bCs/>
          <w:color w:val="000000"/>
          <w:sz w:val="28"/>
          <w:szCs w:val="28"/>
        </w:rPr>
      </w:pPr>
      <w:r w:rsidRPr="000D3A73">
        <w:rPr>
          <w:rFonts w:eastAsia="Times New Roman" w:cs="Times New Roman"/>
          <w:b/>
          <w:bCs/>
          <w:color w:val="000000"/>
          <w:sz w:val="28"/>
          <w:szCs w:val="28"/>
        </w:rPr>
        <w:lastRenderedPageBreak/>
        <w:t xml:space="preserve">PENGEMBANGAN KAKAS VISUALISASI 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Pr="000D3A73">
        <w:rPr>
          <w:rFonts w:eastAsia="Times New Roman" w:cs="Times New Roman"/>
          <w:b/>
          <w:bCs/>
          <w:color w:val="000000"/>
          <w:sz w:val="28"/>
          <w:szCs w:val="28"/>
        </w:rPr>
        <w:t xml:space="preserve">UNTUK </w:t>
      </w:r>
      <w:r>
        <w:rPr>
          <w:rFonts w:eastAsia="Times New Roman" w:cs="Times New Roman"/>
          <w:b/>
          <w:bCs/>
          <w:color w:val="000000"/>
          <w:sz w:val="28"/>
          <w:szCs w:val="28"/>
        </w:rPr>
        <w:t>GRAF</w:t>
      </w:r>
      <w:r w:rsidR="003146E2">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197390" w:rsidRDefault="00116E6A" w:rsidP="00B74A5B">
      <w:pPr>
        <w:spacing w:line="240" w:lineRule="auto"/>
        <w:jc w:val="center"/>
      </w:pPr>
      <w:r w:rsidRPr="000D3A73">
        <w:rPr>
          <w:rFonts w:eastAsia="Times New Roman" w:cs="Times New Roman"/>
          <w:b/>
          <w:bCs/>
          <w:color w:val="000000"/>
          <w:sz w:val="28"/>
          <w:szCs w:val="28"/>
        </w:rPr>
        <w:t>PEM</w:t>
      </w:r>
      <w:r>
        <w:rPr>
          <w:rFonts w:eastAsia="Times New Roman" w:cs="Times New Roman"/>
          <w:b/>
          <w:bCs/>
          <w:color w:val="000000"/>
          <w:sz w:val="28"/>
          <w:szCs w:val="28"/>
        </w:rPr>
        <w:t>BELAJARAN ALGORITMA PEMROGRAMAN</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bookmarkStart w:id="0" w:name="_GoBack"/>
      <w:bookmarkEnd w:id="0"/>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0510A7" w:rsidP="00B74A5B">
      <w:pPr>
        <w:spacing w:line="240" w:lineRule="auto"/>
        <w:jc w:val="center"/>
      </w:pPr>
      <w:r>
        <w:t xml:space="preserve">Tim </w:t>
      </w:r>
      <w:r w:rsidR="00197390">
        <w:t>Pembimbing</w:t>
      </w:r>
    </w:p>
    <w:p w:rsidR="00B74A5B" w:rsidRDefault="00B74A5B" w:rsidP="00B74A5B">
      <w:pPr>
        <w:spacing w:line="240" w:lineRule="auto"/>
        <w:jc w:val="center"/>
      </w:pPr>
    </w:p>
    <w:p w:rsidR="00197390" w:rsidRDefault="00B74A5B" w:rsidP="00B74A5B">
      <w:pPr>
        <w:spacing w:line="240" w:lineRule="auto"/>
        <w:jc w:val="center"/>
      </w:pPr>
      <w:r>
        <w:t>Tanggal</w:t>
      </w:r>
      <w:r w:rsidR="00AD6C19">
        <w:t xml:space="preserve"> ___________________</w:t>
      </w:r>
    </w:p>
    <w:p w:rsidR="00197390" w:rsidRDefault="00197390"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0510A7" w:rsidTr="000510A7">
        <w:tc>
          <w:tcPr>
            <w:tcW w:w="2500" w:type="pct"/>
          </w:tcPr>
          <w:p w:rsidR="000510A7" w:rsidRDefault="000510A7" w:rsidP="000510A7">
            <w:pPr>
              <w:spacing w:line="240" w:lineRule="auto"/>
              <w:jc w:val="center"/>
            </w:pPr>
            <w:r>
              <w:t>Pembimbing Pertam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w:t>
            </w:r>
          </w:p>
          <w:p w:rsidR="000510A7" w:rsidRDefault="000510A7" w:rsidP="000510A7">
            <w:pPr>
              <w:spacing w:line="240" w:lineRule="auto"/>
              <w:jc w:val="center"/>
            </w:pPr>
            <w:r>
              <w:t>(Dr. M.M. Inggriani Liem)</w:t>
            </w:r>
          </w:p>
          <w:p w:rsidR="000510A7" w:rsidRDefault="000510A7" w:rsidP="000510A7">
            <w:pPr>
              <w:spacing w:line="240" w:lineRule="auto"/>
              <w:jc w:val="center"/>
            </w:pPr>
          </w:p>
        </w:tc>
        <w:tc>
          <w:tcPr>
            <w:tcW w:w="2500" w:type="pct"/>
          </w:tcPr>
          <w:p w:rsidR="000510A7" w:rsidRDefault="000510A7" w:rsidP="000510A7">
            <w:pPr>
              <w:spacing w:line="240" w:lineRule="auto"/>
              <w:jc w:val="center"/>
            </w:pPr>
            <w:r>
              <w:t>Pembimbing Kedu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____</w:t>
            </w:r>
          </w:p>
          <w:p w:rsidR="000510A7" w:rsidRDefault="000510A7" w:rsidP="000510A7">
            <w:pPr>
              <w:spacing w:line="240" w:lineRule="auto"/>
              <w:jc w:val="center"/>
            </w:pPr>
            <w:r>
              <w:t>(</w:t>
            </w:r>
            <w:r w:rsidRPr="00197390">
              <w:t>Yudistira Dwi W</w:t>
            </w:r>
            <w:r>
              <w:t>.</w:t>
            </w:r>
            <w:r w:rsidRPr="00197390">
              <w:t xml:space="preserve"> Asnar, S.T., Ph.D.</w:t>
            </w:r>
            <w:r>
              <w:t>)</w:t>
            </w:r>
          </w:p>
        </w:tc>
      </w:tr>
    </w:tbl>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1" w:name="_Toc485359567"/>
      <w:bookmarkStart w:id="2" w:name="_Toc492533476"/>
      <w:r w:rsidRPr="000D3A73">
        <w:lastRenderedPageBreak/>
        <w:t>DAFTAR ISI</w:t>
      </w:r>
      <w:bookmarkEnd w:id="1"/>
      <w:bookmarkEnd w:id="2"/>
    </w:p>
    <w:p w:rsidR="00226400" w:rsidRDefault="00226400" w:rsidP="00524891">
      <w:pPr>
        <w:spacing w:line="240" w:lineRule="auto"/>
      </w:pPr>
    </w:p>
    <w:p w:rsidR="007B0813" w:rsidRDefault="007B0813" w:rsidP="00524891">
      <w:pPr>
        <w:pStyle w:val="TOC1"/>
        <w:spacing w:after="0" w:line="240" w:lineRule="auto"/>
      </w:pPr>
      <w:r>
        <w:t>HALAMAN PENGESAHAN</w:t>
      </w:r>
      <w:r>
        <w:tab/>
        <w:t>i</w:t>
      </w:r>
    </w:p>
    <w:p w:rsidR="00524891" w:rsidRDefault="00524891" w:rsidP="00524891">
      <w:pPr>
        <w:pStyle w:val="TOC1"/>
        <w:spacing w:after="0" w:line="240" w:lineRule="auto"/>
        <w:contextualSpacing/>
        <w:rPr>
          <w:rFonts w:asciiTheme="minorHAnsi" w:hAnsiTheme="minorHAnsi"/>
          <w:noProof/>
          <w:sz w:val="22"/>
        </w:rPr>
      </w:pPr>
      <w:r>
        <w:fldChar w:fldCharType="begin"/>
      </w:r>
      <w:r>
        <w:instrText xml:space="preserve"> TOC \o "1-3" \h \z \u </w:instrText>
      </w:r>
      <w:r>
        <w:fldChar w:fldCharType="separate"/>
      </w:r>
      <w:hyperlink w:anchor="_Toc492533476" w:history="1">
        <w:r w:rsidRPr="009B379F">
          <w:rPr>
            <w:rStyle w:val="Hyperlink"/>
            <w:noProof/>
          </w:rPr>
          <w:t>DAFTAR ISI</w:t>
        </w:r>
        <w:r>
          <w:rPr>
            <w:noProof/>
            <w:webHidden/>
          </w:rPr>
          <w:tab/>
        </w:r>
        <w:r>
          <w:rPr>
            <w:noProof/>
            <w:webHidden/>
          </w:rPr>
          <w:tab/>
        </w:r>
        <w:r>
          <w:rPr>
            <w:noProof/>
            <w:webHidden/>
          </w:rPr>
          <w:fldChar w:fldCharType="begin"/>
        </w:r>
        <w:r>
          <w:rPr>
            <w:noProof/>
            <w:webHidden/>
          </w:rPr>
          <w:instrText xml:space="preserve"> PAGEREF _Toc492533476 \h </w:instrText>
        </w:r>
        <w:r>
          <w:rPr>
            <w:noProof/>
            <w:webHidden/>
          </w:rPr>
        </w:r>
        <w:r>
          <w:rPr>
            <w:noProof/>
            <w:webHidden/>
          </w:rPr>
          <w:fldChar w:fldCharType="separate"/>
        </w:r>
        <w:r w:rsidR="00BC7765">
          <w:rPr>
            <w:noProof/>
            <w:webHidden/>
          </w:rPr>
          <w:t>ii</w:t>
        </w:r>
        <w:r>
          <w:rPr>
            <w:noProof/>
            <w:webHidden/>
          </w:rPr>
          <w:fldChar w:fldCharType="end"/>
        </w:r>
      </w:hyperlink>
    </w:p>
    <w:p w:rsidR="00524891" w:rsidRDefault="00524891" w:rsidP="00524891">
      <w:pPr>
        <w:pStyle w:val="TOC1"/>
        <w:spacing w:after="0" w:line="240" w:lineRule="auto"/>
        <w:contextualSpacing/>
        <w:rPr>
          <w:rFonts w:asciiTheme="minorHAnsi" w:hAnsiTheme="minorHAnsi"/>
          <w:noProof/>
          <w:sz w:val="22"/>
        </w:rPr>
      </w:pPr>
      <w:hyperlink w:anchor="_Toc492533477" w:history="1">
        <w:r w:rsidRPr="009B379F">
          <w:rPr>
            <w:rStyle w:val="Hyperlink"/>
            <w:noProof/>
          </w:rPr>
          <w:t>DAFTAR GAMBAR DAN ILUSTRASI</w:t>
        </w:r>
        <w:r>
          <w:rPr>
            <w:noProof/>
            <w:webHidden/>
          </w:rPr>
          <w:tab/>
        </w:r>
        <w:r>
          <w:rPr>
            <w:noProof/>
            <w:webHidden/>
          </w:rPr>
          <w:fldChar w:fldCharType="begin"/>
        </w:r>
        <w:r>
          <w:rPr>
            <w:noProof/>
            <w:webHidden/>
          </w:rPr>
          <w:instrText xml:space="preserve"> PAGEREF _Toc492533477 \h </w:instrText>
        </w:r>
        <w:r>
          <w:rPr>
            <w:noProof/>
            <w:webHidden/>
          </w:rPr>
        </w:r>
        <w:r>
          <w:rPr>
            <w:noProof/>
            <w:webHidden/>
          </w:rPr>
          <w:fldChar w:fldCharType="separate"/>
        </w:r>
        <w:r w:rsidR="00BC7765">
          <w:rPr>
            <w:noProof/>
            <w:webHidden/>
          </w:rPr>
          <w:t>iv</w:t>
        </w:r>
        <w:r>
          <w:rPr>
            <w:noProof/>
            <w:webHidden/>
          </w:rPr>
          <w:fldChar w:fldCharType="end"/>
        </w:r>
      </w:hyperlink>
    </w:p>
    <w:p w:rsidR="00524891" w:rsidRDefault="00524891" w:rsidP="00524891">
      <w:pPr>
        <w:pStyle w:val="TOC1"/>
        <w:spacing w:after="0" w:line="240" w:lineRule="auto"/>
        <w:contextualSpacing/>
        <w:rPr>
          <w:rFonts w:asciiTheme="minorHAnsi" w:hAnsiTheme="minorHAnsi"/>
          <w:noProof/>
          <w:sz w:val="22"/>
        </w:rPr>
      </w:pPr>
      <w:hyperlink w:anchor="_Toc492533478" w:history="1">
        <w:r w:rsidRPr="009B379F">
          <w:rPr>
            <w:rStyle w:val="Hyperlink"/>
            <w:noProof/>
          </w:rPr>
          <w:t>DAFTAR TABEL</w:t>
        </w:r>
        <w:r>
          <w:rPr>
            <w:noProof/>
            <w:webHidden/>
          </w:rPr>
          <w:tab/>
        </w:r>
        <w:r>
          <w:rPr>
            <w:noProof/>
            <w:webHidden/>
          </w:rPr>
          <w:fldChar w:fldCharType="begin"/>
        </w:r>
        <w:r>
          <w:rPr>
            <w:noProof/>
            <w:webHidden/>
          </w:rPr>
          <w:instrText xml:space="preserve"> PAGEREF _Toc492533478 \h </w:instrText>
        </w:r>
        <w:r>
          <w:rPr>
            <w:noProof/>
            <w:webHidden/>
          </w:rPr>
        </w:r>
        <w:r>
          <w:rPr>
            <w:noProof/>
            <w:webHidden/>
          </w:rPr>
          <w:fldChar w:fldCharType="separate"/>
        </w:r>
        <w:r w:rsidR="00BC7765">
          <w:rPr>
            <w:noProof/>
            <w:webHidden/>
          </w:rPr>
          <w:t>v</w:t>
        </w:r>
        <w:r>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Fonts w:asciiTheme="minorHAnsi" w:hAnsiTheme="minorHAnsi"/>
          <w:noProof/>
          <w:sz w:val="22"/>
        </w:rPr>
      </w:pPr>
      <w:hyperlink w:anchor="_Toc492533479" w:history="1">
        <w:r w:rsidRPr="009B379F">
          <w:rPr>
            <w:rStyle w:val="Hyperlink"/>
            <w:noProof/>
          </w:rPr>
          <w:t>Bab I Pendahuluan</w:t>
        </w:r>
        <w:r>
          <w:rPr>
            <w:noProof/>
            <w:webHidden/>
          </w:rPr>
          <w:tab/>
        </w:r>
        <w:r>
          <w:rPr>
            <w:noProof/>
            <w:webHidden/>
          </w:rPr>
          <w:fldChar w:fldCharType="begin"/>
        </w:r>
        <w:r>
          <w:rPr>
            <w:noProof/>
            <w:webHidden/>
          </w:rPr>
          <w:instrText xml:space="preserve"> PAGEREF _Toc492533479 \h </w:instrText>
        </w:r>
        <w:r>
          <w:rPr>
            <w:noProof/>
            <w:webHidden/>
          </w:rPr>
        </w:r>
        <w:r>
          <w:rPr>
            <w:noProof/>
            <w:webHidden/>
          </w:rPr>
          <w:fldChar w:fldCharType="separate"/>
        </w:r>
        <w:r w:rsidR="00BC7765">
          <w:rPr>
            <w:noProof/>
            <w:webHidden/>
          </w:rPr>
          <w:t>1</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0" w:history="1">
        <w:r w:rsidRPr="009B379F">
          <w:rPr>
            <w:rStyle w:val="Hyperlink"/>
            <w:noProof/>
          </w:rPr>
          <w:t>I.1 Latar Belakang</w:t>
        </w:r>
        <w:r>
          <w:rPr>
            <w:noProof/>
            <w:webHidden/>
          </w:rPr>
          <w:tab/>
        </w:r>
        <w:r>
          <w:rPr>
            <w:noProof/>
            <w:webHidden/>
          </w:rPr>
          <w:fldChar w:fldCharType="begin"/>
        </w:r>
        <w:r>
          <w:rPr>
            <w:noProof/>
            <w:webHidden/>
          </w:rPr>
          <w:instrText xml:space="preserve"> PAGEREF _Toc492533480 \h </w:instrText>
        </w:r>
        <w:r>
          <w:rPr>
            <w:noProof/>
            <w:webHidden/>
          </w:rPr>
        </w:r>
        <w:r>
          <w:rPr>
            <w:noProof/>
            <w:webHidden/>
          </w:rPr>
          <w:fldChar w:fldCharType="separate"/>
        </w:r>
        <w:r w:rsidR="00BC7765">
          <w:rPr>
            <w:noProof/>
            <w:webHidden/>
          </w:rPr>
          <w:t>1</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1" w:history="1">
        <w:r w:rsidRPr="009B379F">
          <w:rPr>
            <w:rStyle w:val="Hyperlink"/>
            <w:noProof/>
          </w:rPr>
          <w:t>I.2 Rumusan Masalah</w:t>
        </w:r>
        <w:r>
          <w:rPr>
            <w:noProof/>
            <w:webHidden/>
          </w:rPr>
          <w:tab/>
        </w:r>
        <w:r>
          <w:rPr>
            <w:noProof/>
            <w:webHidden/>
          </w:rPr>
          <w:fldChar w:fldCharType="begin"/>
        </w:r>
        <w:r>
          <w:rPr>
            <w:noProof/>
            <w:webHidden/>
          </w:rPr>
          <w:instrText xml:space="preserve"> PAGEREF _Toc492533481 \h </w:instrText>
        </w:r>
        <w:r>
          <w:rPr>
            <w:noProof/>
            <w:webHidden/>
          </w:rPr>
        </w:r>
        <w:r>
          <w:rPr>
            <w:noProof/>
            <w:webHidden/>
          </w:rPr>
          <w:fldChar w:fldCharType="separate"/>
        </w:r>
        <w:r w:rsidR="00BC7765">
          <w:rPr>
            <w:noProof/>
            <w:webHidden/>
          </w:rPr>
          <w:t>3</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2" w:history="1">
        <w:r w:rsidRPr="009B379F">
          <w:rPr>
            <w:rStyle w:val="Hyperlink"/>
            <w:noProof/>
          </w:rPr>
          <w:t>I.3 Tujuan</w:t>
        </w:r>
        <w:r>
          <w:rPr>
            <w:noProof/>
            <w:webHidden/>
          </w:rPr>
          <w:tab/>
        </w:r>
        <w:r>
          <w:rPr>
            <w:noProof/>
            <w:webHidden/>
          </w:rPr>
          <w:fldChar w:fldCharType="begin"/>
        </w:r>
        <w:r>
          <w:rPr>
            <w:noProof/>
            <w:webHidden/>
          </w:rPr>
          <w:instrText xml:space="preserve"> PAGEREF _Toc492533482 \h </w:instrText>
        </w:r>
        <w:r>
          <w:rPr>
            <w:noProof/>
            <w:webHidden/>
          </w:rPr>
        </w:r>
        <w:r>
          <w:rPr>
            <w:noProof/>
            <w:webHidden/>
          </w:rPr>
          <w:fldChar w:fldCharType="separate"/>
        </w:r>
        <w:r w:rsidR="00BC7765">
          <w:rPr>
            <w:noProof/>
            <w:webHidden/>
          </w:rPr>
          <w:t>3</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3" w:history="1">
        <w:r w:rsidRPr="009B379F">
          <w:rPr>
            <w:rStyle w:val="Hyperlink"/>
            <w:noProof/>
          </w:rPr>
          <w:t>I.4 Batasan Masalah</w:t>
        </w:r>
        <w:r>
          <w:rPr>
            <w:noProof/>
            <w:webHidden/>
          </w:rPr>
          <w:tab/>
        </w:r>
        <w:r>
          <w:rPr>
            <w:noProof/>
            <w:webHidden/>
          </w:rPr>
          <w:fldChar w:fldCharType="begin"/>
        </w:r>
        <w:r>
          <w:rPr>
            <w:noProof/>
            <w:webHidden/>
          </w:rPr>
          <w:instrText xml:space="preserve"> PAGEREF _Toc492533483 \h </w:instrText>
        </w:r>
        <w:r>
          <w:rPr>
            <w:noProof/>
            <w:webHidden/>
          </w:rPr>
        </w:r>
        <w:r>
          <w:rPr>
            <w:noProof/>
            <w:webHidden/>
          </w:rPr>
          <w:fldChar w:fldCharType="separate"/>
        </w:r>
        <w:r w:rsidR="00BC7765">
          <w:rPr>
            <w:noProof/>
            <w:webHidden/>
          </w:rPr>
          <w:t>3</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4" w:history="1">
        <w:r w:rsidRPr="009B379F">
          <w:rPr>
            <w:rStyle w:val="Hyperlink"/>
            <w:noProof/>
          </w:rPr>
          <w:t>I.5 Metodologi Penelitian</w:t>
        </w:r>
        <w:r>
          <w:rPr>
            <w:noProof/>
            <w:webHidden/>
          </w:rPr>
          <w:tab/>
        </w:r>
        <w:r>
          <w:rPr>
            <w:noProof/>
            <w:webHidden/>
          </w:rPr>
          <w:fldChar w:fldCharType="begin"/>
        </w:r>
        <w:r>
          <w:rPr>
            <w:noProof/>
            <w:webHidden/>
          </w:rPr>
          <w:instrText xml:space="preserve"> PAGEREF _Toc492533484 \h </w:instrText>
        </w:r>
        <w:r>
          <w:rPr>
            <w:noProof/>
            <w:webHidden/>
          </w:rPr>
        </w:r>
        <w:r>
          <w:rPr>
            <w:noProof/>
            <w:webHidden/>
          </w:rPr>
          <w:fldChar w:fldCharType="separate"/>
        </w:r>
        <w:r w:rsidR="00BC7765">
          <w:rPr>
            <w:noProof/>
            <w:webHidden/>
          </w:rPr>
          <w:t>4</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5" w:history="1">
        <w:r w:rsidRPr="009B379F">
          <w:rPr>
            <w:rStyle w:val="Hyperlink"/>
            <w:noProof/>
          </w:rPr>
          <w:t>I.6 Sistematika Penulisan</w:t>
        </w:r>
        <w:r>
          <w:rPr>
            <w:noProof/>
            <w:webHidden/>
          </w:rPr>
          <w:tab/>
        </w:r>
        <w:r>
          <w:rPr>
            <w:noProof/>
            <w:webHidden/>
          </w:rPr>
          <w:fldChar w:fldCharType="begin"/>
        </w:r>
        <w:r>
          <w:rPr>
            <w:noProof/>
            <w:webHidden/>
          </w:rPr>
          <w:instrText xml:space="preserve"> PAGEREF _Toc492533485 \h </w:instrText>
        </w:r>
        <w:r>
          <w:rPr>
            <w:noProof/>
            <w:webHidden/>
          </w:rPr>
        </w:r>
        <w:r>
          <w:rPr>
            <w:noProof/>
            <w:webHidden/>
          </w:rPr>
          <w:fldChar w:fldCharType="separate"/>
        </w:r>
        <w:r w:rsidR="00BC7765">
          <w:rPr>
            <w:noProof/>
            <w:webHidden/>
          </w:rPr>
          <w:t>5</w:t>
        </w:r>
        <w:r>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Fonts w:asciiTheme="minorHAnsi" w:hAnsiTheme="minorHAnsi"/>
          <w:noProof/>
          <w:sz w:val="22"/>
        </w:rPr>
      </w:pPr>
      <w:hyperlink w:anchor="_Toc492533486" w:history="1">
        <w:r w:rsidRPr="009B379F">
          <w:rPr>
            <w:rStyle w:val="Hyperlink"/>
            <w:noProof/>
          </w:rPr>
          <w:t>Bab II Tinjauan Pustaka</w:t>
        </w:r>
        <w:r>
          <w:rPr>
            <w:noProof/>
            <w:webHidden/>
          </w:rPr>
          <w:tab/>
        </w:r>
        <w:r>
          <w:rPr>
            <w:noProof/>
            <w:webHidden/>
          </w:rPr>
          <w:fldChar w:fldCharType="begin"/>
        </w:r>
        <w:r>
          <w:rPr>
            <w:noProof/>
            <w:webHidden/>
          </w:rPr>
          <w:instrText xml:space="preserve"> PAGEREF _Toc492533486 \h </w:instrText>
        </w:r>
        <w:r>
          <w:rPr>
            <w:noProof/>
            <w:webHidden/>
          </w:rPr>
        </w:r>
        <w:r>
          <w:rPr>
            <w:noProof/>
            <w:webHidden/>
          </w:rPr>
          <w:fldChar w:fldCharType="separate"/>
        </w:r>
        <w:r w:rsidR="00BC7765">
          <w:rPr>
            <w:noProof/>
            <w:webHidden/>
          </w:rPr>
          <w:t>6</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7" w:history="1">
        <w:r w:rsidRPr="009B379F">
          <w:rPr>
            <w:rStyle w:val="Hyperlink"/>
            <w:noProof/>
          </w:rPr>
          <w:t>II.1 Struktur Data Graf</w:t>
        </w:r>
        <w:r>
          <w:rPr>
            <w:noProof/>
            <w:webHidden/>
          </w:rPr>
          <w:tab/>
        </w:r>
        <w:r>
          <w:rPr>
            <w:noProof/>
            <w:webHidden/>
          </w:rPr>
          <w:fldChar w:fldCharType="begin"/>
        </w:r>
        <w:r>
          <w:rPr>
            <w:noProof/>
            <w:webHidden/>
          </w:rPr>
          <w:instrText xml:space="preserve"> PAGEREF _Toc492533487 \h </w:instrText>
        </w:r>
        <w:r>
          <w:rPr>
            <w:noProof/>
            <w:webHidden/>
          </w:rPr>
        </w:r>
        <w:r>
          <w:rPr>
            <w:noProof/>
            <w:webHidden/>
          </w:rPr>
          <w:fldChar w:fldCharType="separate"/>
        </w:r>
        <w:r w:rsidR="00BC7765">
          <w:rPr>
            <w:noProof/>
            <w:webHidden/>
          </w:rPr>
          <w:t>6</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8" w:history="1">
        <w:r w:rsidRPr="009B379F">
          <w:rPr>
            <w:rStyle w:val="Hyperlink"/>
            <w:noProof/>
          </w:rPr>
          <w:t xml:space="preserve">II.2 Revolusi Teknologi Web dan </w:t>
        </w:r>
        <w:r w:rsidRPr="009B379F">
          <w:rPr>
            <w:rStyle w:val="Hyperlink"/>
            <w:i/>
            <w:noProof/>
          </w:rPr>
          <w:t>Computational Thinking</w:t>
        </w:r>
        <w:r>
          <w:rPr>
            <w:noProof/>
            <w:webHidden/>
          </w:rPr>
          <w:tab/>
        </w:r>
        <w:r>
          <w:rPr>
            <w:noProof/>
            <w:webHidden/>
          </w:rPr>
          <w:fldChar w:fldCharType="begin"/>
        </w:r>
        <w:r>
          <w:rPr>
            <w:noProof/>
            <w:webHidden/>
          </w:rPr>
          <w:instrText xml:space="preserve"> PAGEREF _Toc492533488 \h </w:instrText>
        </w:r>
        <w:r>
          <w:rPr>
            <w:noProof/>
            <w:webHidden/>
          </w:rPr>
        </w:r>
        <w:r>
          <w:rPr>
            <w:noProof/>
            <w:webHidden/>
          </w:rPr>
          <w:fldChar w:fldCharType="separate"/>
        </w:r>
        <w:r w:rsidR="00BC7765">
          <w:rPr>
            <w:noProof/>
            <w:webHidden/>
          </w:rPr>
          <w:t>11</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89" w:history="1">
        <w:r w:rsidRPr="009B379F">
          <w:rPr>
            <w:rStyle w:val="Hyperlink"/>
            <w:noProof/>
          </w:rPr>
          <w:t>II.3 Terminologi Visualisasi Perangkat Lunak</w:t>
        </w:r>
        <w:r>
          <w:rPr>
            <w:noProof/>
            <w:webHidden/>
          </w:rPr>
          <w:tab/>
        </w:r>
        <w:r>
          <w:rPr>
            <w:noProof/>
            <w:webHidden/>
          </w:rPr>
          <w:fldChar w:fldCharType="begin"/>
        </w:r>
        <w:r>
          <w:rPr>
            <w:noProof/>
            <w:webHidden/>
          </w:rPr>
          <w:instrText xml:space="preserve"> PAGEREF _Toc492533489 \h </w:instrText>
        </w:r>
        <w:r>
          <w:rPr>
            <w:noProof/>
            <w:webHidden/>
          </w:rPr>
        </w:r>
        <w:r>
          <w:rPr>
            <w:noProof/>
            <w:webHidden/>
          </w:rPr>
          <w:fldChar w:fldCharType="separate"/>
        </w:r>
        <w:r w:rsidR="00BC7765">
          <w:rPr>
            <w:noProof/>
            <w:webHidden/>
          </w:rPr>
          <w:t>14</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90" w:history="1">
        <w:r w:rsidRPr="009B379F">
          <w:rPr>
            <w:rStyle w:val="Hyperlink"/>
            <w:noProof/>
          </w:rPr>
          <w:t>II.4 Peran Penting Eksekusi Kode dalam Pembelajaran Pemrograman</w:t>
        </w:r>
        <w:r>
          <w:rPr>
            <w:noProof/>
            <w:webHidden/>
          </w:rPr>
          <w:tab/>
        </w:r>
        <w:r>
          <w:rPr>
            <w:noProof/>
            <w:webHidden/>
          </w:rPr>
          <w:fldChar w:fldCharType="begin"/>
        </w:r>
        <w:r>
          <w:rPr>
            <w:noProof/>
            <w:webHidden/>
          </w:rPr>
          <w:instrText xml:space="preserve"> PAGEREF _Toc492533490 \h </w:instrText>
        </w:r>
        <w:r>
          <w:rPr>
            <w:noProof/>
            <w:webHidden/>
          </w:rPr>
        </w:r>
        <w:r>
          <w:rPr>
            <w:noProof/>
            <w:webHidden/>
          </w:rPr>
          <w:fldChar w:fldCharType="separate"/>
        </w:r>
        <w:r w:rsidR="00BC7765">
          <w:rPr>
            <w:noProof/>
            <w:webHidden/>
          </w:rPr>
          <w:t>16</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91" w:history="1">
        <w:r w:rsidRPr="009B379F">
          <w:rPr>
            <w:rStyle w:val="Hyperlink"/>
            <w:noProof/>
          </w:rPr>
          <w:t>II.5 Hasil Eksplorasi Kakas Visualisasi Program</w:t>
        </w:r>
        <w:r>
          <w:rPr>
            <w:noProof/>
            <w:webHidden/>
          </w:rPr>
          <w:tab/>
        </w:r>
        <w:r>
          <w:rPr>
            <w:noProof/>
            <w:webHidden/>
          </w:rPr>
          <w:fldChar w:fldCharType="begin"/>
        </w:r>
        <w:r>
          <w:rPr>
            <w:noProof/>
            <w:webHidden/>
          </w:rPr>
          <w:instrText xml:space="preserve"> PAGEREF _Toc492533491 \h </w:instrText>
        </w:r>
        <w:r>
          <w:rPr>
            <w:noProof/>
            <w:webHidden/>
          </w:rPr>
        </w:r>
        <w:r>
          <w:rPr>
            <w:noProof/>
            <w:webHidden/>
          </w:rPr>
          <w:fldChar w:fldCharType="separate"/>
        </w:r>
        <w:r w:rsidR="00BC7765">
          <w:rPr>
            <w:noProof/>
            <w:webHidden/>
          </w:rPr>
          <w:t>17</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92" w:history="1">
        <w:r w:rsidRPr="009B379F">
          <w:rPr>
            <w:rStyle w:val="Hyperlink"/>
            <w:noProof/>
          </w:rPr>
          <w:t xml:space="preserve">II.6 Eksplorasi Kakas </w:t>
        </w:r>
        <w:r w:rsidRPr="009B379F">
          <w:rPr>
            <w:rStyle w:val="Hyperlink"/>
            <w:i/>
            <w:noProof/>
          </w:rPr>
          <w:t>Online Python Tutor</w:t>
        </w:r>
        <w:r>
          <w:rPr>
            <w:noProof/>
            <w:webHidden/>
          </w:rPr>
          <w:tab/>
        </w:r>
        <w:r>
          <w:rPr>
            <w:noProof/>
            <w:webHidden/>
          </w:rPr>
          <w:fldChar w:fldCharType="begin"/>
        </w:r>
        <w:r>
          <w:rPr>
            <w:noProof/>
            <w:webHidden/>
          </w:rPr>
          <w:instrText xml:space="preserve"> PAGEREF _Toc492533492 \h </w:instrText>
        </w:r>
        <w:r>
          <w:rPr>
            <w:noProof/>
            <w:webHidden/>
          </w:rPr>
        </w:r>
        <w:r>
          <w:rPr>
            <w:noProof/>
            <w:webHidden/>
          </w:rPr>
          <w:fldChar w:fldCharType="separate"/>
        </w:r>
        <w:r w:rsidR="00BC7765">
          <w:rPr>
            <w:noProof/>
            <w:webHidden/>
          </w:rPr>
          <w:t>19</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493" w:history="1">
        <w:r w:rsidRPr="009B379F">
          <w:rPr>
            <w:rStyle w:val="Hyperlink"/>
            <w:noProof/>
          </w:rPr>
          <w:t>II.6.1 Arsitektur Kakas OPT</w:t>
        </w:r>
        <w:r>
          <w:rPr>
            <w:noProof/>
            <w:webHidden/>
          </w:rPr>
          <w:tab/>
        </w:r>
        <w:r>
          <w:rPr>
            <w:noProof/>
            <w:webHidden/>
          </w:rPr>
          <w:fldChar w:fldCharType="begin"/>
        </w:r>
        <w:r>
          <w:rPr>
            <w:noProof/>
            <w:webHidden/>
          </w:rPr>
          <w:instrText xml:space="preserve"> PAGEREF _Toc492533493 \h </w:instrText>
        </w:r>
        <w:r>
          <w:rPr>
            <w:noProof/>
            <w:webHidden/>
          </w:rPr>
        </w:r>
        <w:r>
          <w:rPr>
            <w:noProof/>
            <w:webHidden/>
          </w:rPr>
          <w:fldChar w:fldCharType="separate"/>
        </w:r>
        <w:r w:rsidR="00BC7765">
          <w:rPr>
            <w:noProof/>
            <w:webHidden/>
          </w:rPr>
          <w:t>20</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494" w:history="1">
        <w:r w:rsidRPr="009B379F">
          <w:rPr>
            <w:rStyle w:val="Hyperlink"/>
            <w:noProof/>
          </w:rPr>
          <w:t>II.6.2 Komponen Kakas OPT</w:t>
        </w:r>
        <w:r>
          <w:rPr>
            <w:noProof/>
            <w:webHidden/>
          </w:rPr>
          <w:tab/>
        </w:r>
        <w:r>
          <w:rPr>
            <w:noProof/>
            <w:webHidden/>
          </w:rPr>
          <w:fldChar w:fldCharType="begin"/>
        </w:r>
        <w:r>
          <w:rPr>
            <w:noProof/>
            <w:webHidden/>
          </w:rPr>
          <w:instrText xml:space="preserve"> PAGEREF _Toc492533494 \h </w:instrText>
        </w:r>
        <w:r>
          <w:rPr>
            <w:noProof/>
            <w:webHidden/>
          </w:rPr>
        </w:r>
        <w:r>
          <w:rPr>
            <w:noProof/>
            <w:webHidden/>
          </w:rPr>
          <w:fldChar w:fldCharType="separate"/>
        </w:r>
        <w:r w:rsidR="00BC7765">
          <w:rPr>
            <w:noProof/>
            <w:webHidden/>
          </w:rPr>
          <w:t>22</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495" w:history="1">
        <w:r w:rsidRPr="009B379F">
          <w:rPr>
            <w:rStyle w:val="Hyperlink"/>
            <w:noProof/>
          </w:rPr>
          <w:t xml:space="preserve">II.6.3 </w:t>
        </w:r>
        <w:r w:rsidRPr="009B379F">
          <w:rPr>
            <w:rStyle w:val="Hyperlink"/>
            <w:i/>
            <w:noProof/>
          </w:rPr>
          <w:t>Capturing Execution Trace</w:t>
        </w:r>
        <w:r>
          <w:rPr>
            <w:noProof/>
            <w:webHidden/>
          </w:rPr>
          <w:tab/>
        </w:r>
        <w:r>
          <w:rPr>
            <w:noProof/>
            <w:webHidden/>
          </w:rPr>
          <w:fldChar w:fldCharType="begin"/>
        </w:r>
        <w:r>
          <w:rPr>
            <w:noProof/>
            <w:webHidden/>
          </w:rPr>
          <w:instrText xml:space="preserve"> PAGEREF _Toc492533495 \h </w:instrText>
        </w:r>
        <w:r>
          <w:rPr>
            <w:noProof/>
            <w:webHidden/>
          </w:rPr>
        </w:r>
        <w:r>
          <w:rPr>
            <w:noProof/>
            <w:webHidden/>
          </w:rPr>
          <w:fldChar w:fldCharType="separate"/>
        </w:r>
        <w:r w:rsidR="00BC7765">
          <w:rPr>
            <w:noProof/>
            <w:webHidden/>
          </w:rPr>
          <w:t>22</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496" w:history="1">
        <w:r w:rsidRPr="009B379F">
          <w:rPr>
            <w:rStyle w:val="Hyperlink"/>
            <w:noProof/>
          </w:rPr>
          <w:t xml:space="preserve">II.6.4 </w:t>
        </w:r>
        <w:r w:rsidRPr="009B379F">
          <w:rPr>
            <w:rStyle w:val="Hyperlink"/>
            <w:i/>
            <w:noProof/>
          </w:rPr>
          <w:t>Execution Trace Format</w:t>
        </w:r>
        <w:r>
          <w:rPr>
            <w:noProof/>
            <w:webHidden/>
          </w:rPr>
          <w:tab/>
        </w:r>
        <w:r>
          <w:rPr>
            <w:noProof/>
            <w:webHidden/>
          </w:rPr>
          <w:fldChar w:fldCharType="begin"/>
        </w:r>
        <w:r>
          <w:rPr>
            <w:noProof/>
            <w:webHidden/>
          </w:rPr>
          <w:instrText xml:space="preserve"> PAGEREF _Toc492533496 \h </w:instrText>
        </w:r>
        <w:r>
          <w:rPr>
            <w:noProof/>
            <w:webHidden/>
          </w:rPr>
        </w:r>
        <w:r>
          <w:rPr>
            <w:noProof/>
            <w:webHidden/>
          </w:rPr>
          <w:fldChar w:fldCharType="separate"/>
        </w:r>
        <w:r w:rsidR="00BC7765">
          <w:rPr>
            <w:noProof/>
            <w:webHidden/>
          </w:rPr>
          <w:t>23</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497" w:history="1">
        <w:r w:rsidRPr="009B379F">
          <w:rPr>
            <w:rStyle w:val="Hyperlink"/>
            <w:noProof/>
          </w:rPr>
          <w:t xml:space="preserve">II.6.5 Fitur </w:t>
        </w:r>
        <w:r w:rsidRPr="009B379F">
          <w:rPr>
            <w:rStyle w:val="Hyperlink"/>
            <w:i/>
            <w:noProof/>
          </w:rPr>
          <w:t>Data-Driven Documents</w:t>
        </w:r>
        <w:r w:rsidRPr="009B379F">
          <w:rPr>
            <w:rStyle w:val="Hyperlink"/>
            <w:noProof/>
          </w:rPr>
          <w:t xml:space="preserve"> (D3) </w:t>
        </w:r>
        <w:r w:rsidRPr="009B379F">
          <w:rPr>
            <w:rStyle w:val="Hyperlink"/>
            <w:i/>
            <w:noProof/>
          </w:rPr>
          <w:t>Framework</w:t>
        </w:r>
        <w:r>
          <w:rPr>
            <w:noProof/>
            <w:webHidden/>
          </w:rPr>
          <w:tab/>
        </w:r>
        <w:r>
          <w:rPr>
            <w:noProof/>
            <w:webHidden/>
          </w:rPr>
          <w:fldChar w:fldCharType="begin"/>
        </w:r>
        <w:r>
          <w:rPr>
            <w:noProof/>
            <w:webHidden/>
          </w:rPr>
          <w:instrText xml:space="preserve"> PAGEREF _Toc492533497 \h </w:instrText>
        </w:r>
        <w:r>
          <w:rPr>
            <w:noProof/>
            <w:webHidden/>
          </w:rPr>
        </w:r>
        <w:r>
          <w:rPr>
            <w:noProof/>
            <w:webHidden/>
          </w:rPr>
          <w:fldChar w:fldCharType="separate"/>
        </w:r>
        <w:r w:rsidR="00BC7765">
          <w:rPr>
            <w:noProof/>
            <w:webHidden/>
          </w:rPr>
          <w:t>24</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498" w:history="1">
        <w:r w:rsidRPr="009B379F">
          <w:rPr>
            <w:rStyle w:val="Hyperlink"/>
            <w:noProof/>
          </w:rPr>
          <w:t xml:space="preserve">II.7 </w:t>
        </w:r>
        <w:r w:rsidRPr="009B379F">
          <w:rPr>
            <w:rStyle w:val="Hyperlink"/>
            <w:i/>
            <w:noProof/>
          </w:rPr>
          <w:t>Matrix Framework</w:t>
        </w:r>
        <w:r>
          <w:rPr>
            <w:noProof/>
            <w:webHidden/>
          </w:rPr>
          <w:tab/>
        </w:r>
        <w:r>
          <w:rPr>
            <w:noProof/>
            <w:webHidden/>
          </w:rPr>
          <w:fldChar w:fldCharType="begin"/>
        </w:r>
        <w:r>
          <w:rPr>
            <w:noProof/>
            <w:webHidden/>
          </w:rPr>
          <w:instrText xml:space="preserve"> PAGEREF _Toc492533498 \h </w:instrText>
        </w:r>
        <w:r>
          <w:rPr>
            <w:noProof/>
            <w:webHidden/>
          </w:rPr>
        </w:r>
        <w:r>
          <w:rPr>
            <w:noProof/>
            <w:webHidden/>
          </w:rPr>
          <w:fldChar w:fldCharType="separate"/>
        </w:r>
        <w:r w:rsidR="00BC7765">
          <w:rPr>
            <w:noProof/>
            <w:webHidden/>
          </w:rPr>
          <w:t>25</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499" w:history="1">
        <w:r w:rsidRPr="009B379F">
          <w:rPr>
            <w:rStyle w:val="Hyperlink"/>
            <w:noProof/>
          </w:rPr>
          <w:t>II.7.1 Visualisasi</w:t>
        </w:r>
        <w:r>
          <w:rPr>
            <w:noProof/>
            <w:webHidden/>
          </w:rPr>
          <w:tab/>
        </w:r>
        <w:r>
          <w:rPr>
            <w:noProof/>
            <w:webHidden/>
          </w:rPr>
          <w:fldChar w:fldCharType="begin"/>
        </w:r>
        <w:r>
          <w:rPr>
            <w:noProof/>
            <w:webHidden/>
          </w:rPr>
          <w:instrText xml:space="preserve"> PAGEREF _Toc492533499 \h </w:instrText>
        </w:r>
        <w:r>
          <w:rPr>
            <w:noProof/>
            <w:webHidden/>
          </w:rPr>
        </w:r>
        <w:r>
          <w:rPr>
            <w:noProof/>
            <w:webHidden/>
          </w:rPr>
          <w:fldChar w:fldCharType="separate"/>
        </w:r>
        <w:r w:rsidR="00BC7765">
          <w:rPr>
            <w:noProof/>
            <w:webHidden/>
          </w:rPr>
          <w:t>25</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00" w:history="1">
        <w:r w:rsidRPr="009B379F">
          <w:rPr>
            <w:rStyle w:val="Hyperlink"/>
            <w:noProof/>
          </w:rPr>
          <w:t>II.7.2 Struktur</w:t>
        </w:r>
        <w:r>
          <w:rPr>
            <w:noProof/>
            <w:webHidden/>
          </w:rPr>
          <w:tab/>
        </w:r>
        <w:r>
          <w:rPr>
            <w:noProof/>
            <w:webHidden/>
          </w:rPr>
          <w:fldChar w:fldCharType="begin"/>
        </w:r>
        <w:r>
          <w:rPr>
            <w:noProof/>
            <w:webHidden/>
          </w:rPr>
          <w:instrText xml:space="preserve"> PAGEREF _Toc492533500 \h </w:instrText>
        </w:r>
        <w:r>
          <w:rPr>
            <w:noProof/>
            <w:webHidden/>
          </w:rPr>
        </w:r>
        <w:r>
          <w:rPr>
            <w:noProof/>
            <w:webHidden/>
          </w:rPr>
          <w:fldChar w:fldCharType="separate"/>
        </w:r>
        <w:r w:rsidR="00BC7765">
          <w:rPr>
            <w:noProof/>
            <w:webHidden/>
          </w:rPr>
          <w:t>26</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01" w:history="1">
        <w:r w:rsidRPr="009B379F">
          <w:rPr>
            <w:rStyle w:val="Hyperlink"/>
            <w:noProof/>
          </w:rPr>
          <w:t>II.7.3 Konstruksi Visual</w:t>
        </w:r>
        <w:r>
          <w:rPr>
            <w:noProof/>
            <w:webHidden/>
          </w:rPr>
          <w:tab/>
        </w:r>
        <w:r>
          <w:rPr>
            <w:noProof/>
            <w:webHidden/>
          </w:rPr>
          <w:fldChar w:fldCharType="begin"/>
        </w:r>
        <w:r>
          <w:rPr>
            <w:noProof/>
            <w:webHidden/>
          </w:rPr>
          <w:instrText xml:space="preserve"> PAGEREF _Toc492533501 \h </w:instrText>
        </w:r>
        <w:r>
          <w:rPr>
            <w:noProof/>
            <w:webHidden/>
          </w:rPr>
        </w:r>
        <w:r>
          <w:rPr>
            <w:noProof/>
            <w:webHidden/>
          </w:rPr>
          <w:fldChar w:fldCharType="separate"/>
        </w:r>
        <w:r w:rsidR="00BC7765">
          <w:rPr>
            <w:noProof/>
            <w:webHidden/>
          </w:rPr>
          <w:t>28</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02" w:history="1">
        <w:r w:rsidRPr="009B379F">
          <w:rPr>
            <w:rStyle w:val="Hyperlink"/>
            <w:noProof/>
          </w:rPr>
          <w:t>II.7.4 Animasi</w:t>
        </w:r>
        <w:r>
          <w:rPr>
            <w:noProof/>
            <w:webHidden/>
          </w:rPr>
          <w:tab/>
        </w:r>
        <w:r>
          <w:rPr>
            <w:noProof/>
            <w:webHidden/>
          </w:rPr>
          <w:fldChar w:fldCharType="begin"/>
        </w:r>
        <w:r>
          <w:rPr>
            <w:noProof/>
            <w:webHidden/>
          </w:rPr>
          <w:instrText xml:space="preserve"> PAGEREF _Toc492533502 \h </w:instrText>
        </w:r>
        <w:r>
          <w:rPr>
            <w:noProof/>
            <w:webHidden/>
          </w:rPr>
        </w:r>
        <w:r>
          <w:rPr>
            <w:noProof/>
            <w:webHidden/>
          </w:rPr>
          <w:fldChar w:fldCharType="separate"/>
        </w:r>
        <w:r w:rsidR="00BC7765">
          <w:rPr>
            <w:noProof/>
            <w:webHidden/>
          </w:rPr>
          <w:t>28</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03" w:history="1">
        <w:r w:rsidRPr="009B379F">
          <w:rPr>
            <w:rStyle w:val="Hyperlink"/>
            <w:noProof/>
          </w:rPr>
          <w:t>II.7.5 Simulasi</w:t>
        </w:r>
        <w:r>
          <w:rPr>
            <w:noProof/>
            <w:webHidden/>
          </w:rPr>
          <w:tab/>
        </w:r>
        <w:r>
          <w:rPr>
            <w:noProof/>
            <w:webHidden/>
          </w:rPr>
          <w:fldChar w:fldCharType="begin"/>
        </w:r>
        <w:r>
          <w:rPr>
            <w:noProof/>
            <w:webHidden/>
          </w:rPr>
          <w:instrText xml:space="preserve"> PAGEREF _Toc492533503 \h </w:instrText>
        </w:r>
        <w:r>
          <w:rPr>
            <w:noProof/>
            <w:webHidden/>
          </w:rPr>
        </w:r>
        <w:r>
          <w:rPr>
            <w:noProof/>
            <w:webHidden/>
          </w:rPr>
          <w:fldChar w:fldCharType="separate"/>
        </w:r>
        <w:r w:rsidR="00BC7765">
          <w:rPr>
            <w:noProof/>
            <w:webHidden/>
          </w:rPr>
          <w:t>29</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04" w:history="1">
        <w:r w:rsidRPr="009B379F">
          <w:rPr>
            <w:rStyle w:val="Hyperlink"/>
            <w:noProof/>
          </w:rPr>
          <w:t>II.7.6 Tampilan Antarmuka Pengguna</w:t>
        </w:r>
        <w:r>
          <w:rPr>
            <w:noProof/>
            <w:webHidden/>
          </w:rPr>
          <w:tab/>
        </w:r>
        <w:r>
          <w:rPr>
            <w:noProof/>
            <w:webHidden/>
          </w:rPr>
          <w:fldChar w:fldCharType="begin"/>
        </w:r>
        <w:r>
          <w:rPr>
            <w:noProof/>
            <w:webHidden/>
          </w:rPr>
          <w:instrText xml:space="preserve"> PAGEREF _Toc492533504 \h </w:instrText>
        </w:r>
        <w:r>
          <w:rPr>
            <w:noProof/>
            <w:webHidden/>
          </w:rPr>
        </w:r>
        <w:r>
          <w:rPr>
            <w:noProof/>
            <w:webHidden/>
          </w:rPr>
          <w:fldChar w:fldCharType="separate"/>
        </w:r>
        <w:r w:rsidR="00BC7765">
          <w:rPr>
            <w:noProof/>
            <w:webHidden/>
          </w:rPr>
          <w:t>29</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05" w:history="1">
        <w:r w:rsidRPr="009B379F">
          <w:rPr>
            <w:rStyle w:val="Hyperlink"/>
            <w:noProof/>
          </w:rPr>
          <w:t>II.8 Kesimpulan Awal Berdasarkan Studi Literatur dan Eksplorasi</w:t>
        </w:r>
        <w:r>
          <w:rPr>
            <w:noProof/>
            <w:webHidden/>
          </w:rPr>
          <w:tab/>
        </w:r>
        <w:r>
          <w:rPr>
            <w:noProof/>
            <w:webHidden/>
          </w:rPr>
          <w:fldChar w:fldCharType="begin"/>
        </w:r>
        <w:r>
          <w:rPr>
            <w:noProof/>
            <w:webHidden/>
          </w:rPr>
          <w:instrText xml:space="preserve"> PAGEREF _Toc492533505 \h </w:instrText>
        </w:r>
        <w:r>
          <w:rPr>
            <w:noProof/>
            <w:webHidden/>
          </w:rPr>
        </w:r>
        <w:r>
          <w:rPr>
            <w:noProof/>
            <w:webHidden/>
          </w:rPr>
          <w:fldChar w:fldCharType="separate"/>
        </w:r>
        <w:r w:rsidR="00BC7765">
          <w:rPr>
            <w:noProof/>
            <w:webHidden/>
          </w:rPr>
          <w:t>29</w:t>
        </w:r>
        <w:r>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Fonts w:asciiTheme="minorHAnsi" w:hAnsiTheme="minorHAnsi"/>
          <w:noProof/>
          <w:sz w:val="22"/>
        </w:rPr>
      </w:pPr>
      <w:hyperlink w:anchor="_Toc492533506" w:history="1">
        <w:r w:rsidRPr="009B379F">
          <w:rPr>
            <w:rStyle w:val="Hyperlink"/>
            <w:noProof/>
          </w:rPr>
          <w:t>Bab III Analisis Masalah</w:t>
        </w:r>
        <w:r>
          <w:rPr>
            <w:noProof/>
            <w:webHidden/>
          </w:rPr>
          <w:tab/>
        </w:r>
        <w:r>
          <w:rPr>
            <w:noProof/>
            <w:webHidden/>
          </w:rPr>
          <w:fldChar w:fldCharType="begin"/>
        </w:r>
        <w:r>
          <w:rPr>
            <w:noProof/>
            <w:webHidden/>
          </w:rPr>
          <w:instrText xml:space="preserve"> PAGEREF _Toc492533506 \h </w:instrText>
        </w:r>
        <w:r>
          <w:rPr>
            <w:noProof/>
            <w:webHidden/>
          </w:rPr>
        </w:r>
        <w:r>
          <w:rPr>
            <w:noProof/>
            <w:webHidden/>
          </w:rPr>
          <w:fldChar w:fldCharType="separate"/>
        </w:r>
        <w:r w:rsidR="00BC7765">
          <w:rPr>
            <w:noProof/>
            <w:webHidden/>
          </w:rPr>
          <w:t>31</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07" w:history="1">
        <w:r w:rsidRPr="009B379F">
          <w:rPr>
            <w:rStyle w:val="Hyperlink"/>
            <w:noProof/>
          </w:rPr>
          <w:t>III.1 Analisis Masalah dan Peluang Pemecahan</w:t>
        </w:r>
        <w:r>
          <w:rPr>
            <w:noProof/>
            <w:webHidden/>
          </w:rPr>
          <w:tab/>
        </w:r>
        <w:r>
          <w:rPr>
            <w:noProof/>
            <w:webHidden/>
          </w:rPr>
          <w:fldChar w:fldCharType="begin"/>
        </w:r>
        <w:r>
          <w:rPr>
            <w:noProof/>
            <w:webHidden/>
          </w:rPr>
          <w:instrText xml:space="preserve"> PAGEREF _Toc492533507 \h </w:instrText>
        </w:r>
        <w:r>
          <w:rPr>
            <w:noProof/>
            <w:webHidden/>
          </w:rPr>
        </w:r>
        <w:r>
          <w:rPr>
            <w:noProof/>
            <w:webHidden/>
          </w:rPr>
          <w:fldChar w:fldCharType="separate"/>
        </w:r>
        <w:r w:rsidR="00BC7765">
          <w:rPr>
            <w:noProof/>
            <w:webHidden/>
          </w:rPr>
          <w:t>31</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08" w:history="1">
        <w:r w:rsidRPr="009B379F">
          <w:rPr>
            <w:rStyle w:val="Hyperlink"/>
            <w:noProof/>
          </w:rPr>
          <w:t>III.2 Analisis Optimasi Pengembangan Kakas</w:t>
        </w:r>
        <w:r>
          <w:rPr>
            <w:noProof/>
            <w:webHidden/>
          </w:rPr>
          <w:tab/>
        </w:r>
        <w:r>
          <w:rPr>
            <w:noProof/>
            <w:webHidden/>
          </w:rPr>
          <w:fldChar w:fldCharType="begin"/>
        </w:r>
        <w:r>
          <w:rPr>
            <w:noProof/>
            <w:webHidden/>
          </w:rPr>
          <w:instrText xml:space="preserve"> PAGEREF _Toc492533508 \h </w:instrText>
        </w:r>
        <w:r>
          <w:rPr>
            <w:noProof/>
            <w:webHidden/>
          </w:rPr>
        </w:r>
        <w:r>
          <w:rPr>
            <w:noProof/>
            <w:webHidden/>
          </w:rPr>
          <w:fldChar w:fldCharType="separate"/>
        </w:r>
        <w:r w:rsidR="00BC7765">
          <w:rPr>
            <w:noProof/>
            <w:webHidden/>
          </w:rPr>
          <w:t>32</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09" w:history="1">
        <w:r w:rsidRPr="009B379F">
          <w:rPr>
            <w:rStyle w:val="Hyperlink"/>
            <w:noProof/>
          </w:rPr>
          <w:t>III.3 Perumusan Skema Visual Graf</w:t>
        </w:r>
        <w:r>
          <w:rPr>
            <w:noProof/>
            <w:webHidden/>
          </w:rPr>
          <w:tab/>
        </w:r>
        <w:r>
          <w:rPr>
            <w:noProof/>
            <w:webHidden/>
          </w:rPr>
          <w:fldChar w:fldCharType="begin"/>
        </w:r>
        <w:r>
          <w:rPr>
            <w:noProof/>
            <w:webHidden/>
          </w:rPr>
          <w:instrText xml:space="preserve"> PAGEREF _Toc492533509 \h </w:instrText>
        </w:r>
        <w:r>
          <w:rPr>
            <w:noProof/>
            <w:webHidden/>
          </w:rPr>
        </w:r>
        <w:r>
          <w:rPr>
            <w:noProof/>
            <w:webHidden/>
          </w:rPr>
          <w:fldChar w:fldCharType="separate"/>
        </w:r>
        <w:r w:rsidR="00BC7765">
          <w:rPr>
            <w:noProof/>
            <w:webHidden/>
          </w:rPr>
          <w:t>32</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10" w:history="1">
        <w:r w:rsidRPr="009B379F">
          <w:rPr>
            <w:rStyle w:val="Hyperlink"/>
            <w:noProof/>
          </w:rPr>
          <w:t xml:space="preserve">III.3.1 Menggunakan </w:t>
        </w:r>
        <w:r w:rsidRPr="009B379F">
          <w:rPr>
            <w:rStyle w:val="Hyperlink"/>
            <w:i/>
            <w:noProof/>
          </w:rPr>
          <w:t>Template</w:t>
        </w:r>
        <w:r>
          <w:rPr>
            <w:noProof/>
            <w:webHidden/>
          </w:rPr>
          <w:tab/>
        </w:r>
        <w:r>
          <w:rPr>
            <w:noProof/>
            <w:webHidden/>
          </w:rPr>
          <w:fldChar w:fldCharType="begin"/>
        </w:r>
        <w:r>
          <w:rPr>
            <w:noProof/>
            <w:webHidden/>
          </w:rPr>
          <w:instrText xml:space="preserve"> PAGEREF _Toc492533510 \h </w:instrText>
        </w:r>
        <w:r>
          <w:rPr>
            <w:noProof/>
            <w:webHidden/>
          </w:rPr>
        </w:r>
        <w:r>
          <w:rPr>
            <w:noProof/>
            <w:webHidden/>
          </w:rPr>
          <w:fldChar w:fldCharType="separate"/>
        </w:r>
        <w:r w:rsidR="00BC7765">
          <w:rPr>
            <w:noProof/>
            <w:webHidden/>
          </w:rPr>
          <w:t>32</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11" w:history="1">
        <w:r w:rsidRPr="009B379F">
          <w:rPr>
            <w:rStyle w:val="Hyperlink"/>
            <w:noProof/>
          </w:rPr>
          <w:t xml:space="preserve">III.3.2 Perbaikan </w:t>
        </w:r>
        <w:r w:rsidRPr="009B379F">
          <w:rPr>
            <w:rStyle w:val="Hyperlink"/>
            <w:i/>
            <w:noProof/>
          </w:rPr>
          <w:t>Execution Trace Format</w:t>
        </w:r>
        <w:r>
          <w:rPr>
            <w:noProof/>
            <w:webHidden/>
          </w:rPr>
          <w:tab/>
        </w:r>
        <w:r>
          <w:rPr>
            <w:noProof/>
            <w:webHidden/>
          </w:rPr>
          <w:fldChar w:fldCharType="begin"/>
        </w:r>
        <w:r>
          <w:rPr>
            <w:noProof/>
            <w:webHidden/>
          </w:rPr>
          <w:instrText xml:space="preserve"> PAGEREF _Toc492533511 \h </w:instrText>
        </w:r>
        <w:r>
          <w:rPr>
            <w:noProof/>
            <w:webHidden/>
          </w:rPr>
        </w:r>
        <w:r>
          <w:rPr>
            <w:noProof/>
            <w:webHidden/>
          </w:rPr>
          <w:fldChar w:fldCharType="separate"/>
        </w:r>
        <w:r w:rsidR="00BC7765">
          <w:rPr>
            <w:noProof/>
            <w:webHidden/>
          </w:rPr>
          <w:t>32</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12" w:history="1">
        <w:r w:rsidRPr="009B379F">
          <w:rPr>
            <w:rStyle w:val="Hyperlink"/>
            <w:noProof/>
          </w:rPr>
          <w:t>III.4 Penunjang Pengembangan Kakas</w:t>
        </w:r>
        <w:r>
          <w:rPr>
            <w:noProof/>
            <w:webHidden/>
          </w:rPr>
          <w:tab/>
        </w:r>
        <w:r>
          <w:rPr>
            <w:noProof/>
            <w:webHidden/>
          </w:rPr>
          <w:fldChar w:fldCharType="begin"/>
        </w:r>
        <w:r>
          <w:rPr>
            <w:noProof/>
            <w:webHidden/>
          </w:rPr>
          <w:instrText xml:space="preserve"> PAGEREF _Toc492533512 \h </w:instrText>
        </w:r>
        <w:r>
          <w:rPr>
            <w:noProof/>
            <w:webHidden/>
          </w:rPr>
        </w:r>
        <w:r>
          <w:rPr>
            <w:noProof/>
            <w:webHidden/>
          </w:rPr>
          <w:fldChar w:fldCharType="separate"/>
        </w:r>
        <w:r w:rsidR="00BC7765">
          <w:rPr>
            <w:noProof/>
            <w:webHidden/>
          </w:rPr>
          <w:t>32</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13" w:history="1">
        <w:r w:rsidRPr="009B379F">
          <w:rPr>
            <w:rStyle w:val="Hyperlink"/>
            <w:noProof/>
          </w:rPr>
          <w:t>III.4.1 Kebutuhan Perangkat Lunak</w:t>
        </w:r>
        <w:r>
          <w:rPr>
            <w:noProof/>
            <w:webHidden/>
          </w:rPr>
          <w:tab/>
        </w:r>
        <w:r>
          <w:rPr>
            <w:noProof/>
            <w:webHidden/>
          </w:rPr>
          <w:fldChar w:fldCharType="begin"/>
        </w:r>
        <w:r>
          <w:rPr>
            <w:noProof/>
            <w:webHidden/>
          </w:rPr>
          <w:instrText xml:space="preserve"> PAGEREF _Toc492533513 \h </w:instrText>
        </w:r>
        <w:r>
          <w:rPr>
            <w:noProof/>
            <w:webHidden/>
          </w:rPr>
        </w:r>
        <w:r>
          <w:rPr>
            <w:noProof/>
            <w:webHidden/>
          </w:rPr>
          <w:fldChar w:fldCharType="separate"/>
        </w:r>
        <w:r w:rsidR="00BC7765">
          <w:rPr>
            <w:noProof/>
            <w:webHidden/>
          </w:rPr>
          <w:t>32</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14" w:history="1">
        <w:r w:rsidRPr="009B379F">
          <w:rPr>
            <w:rStyle w:val="Hyperlink"/>
            <w:noProof/>
          </w:rPr>
          <w:t>III.4.2 Kebutuhan Perangkat Keras</w:t>
        </w:r>
        <w:r>
          <w:rPr>
            <w:noProof/>
            <w:webHidden/>
          </w:rPr>
          <w:tab/>
        </w:r>
        <w:r>
          <w:rPr>
            <w:noProof/>
            <w:webHidden/>
          </w:rPr>
          <w:fldChar w:fldCharType="begin"/>
        </w:r>
        <w:r>
          <w:rPr>
            <w:noProof/>
            <w:webHidden/>
          </w:rPr>
          <w:instrText xml:space="preserve"> PAGEREF _Toc492533514 \h </w:instrText>
        </w:r>
        <w:r>
          <w:rPr>
            <w:noProof/>
            <w:webHidden/>
          </w:rPr>
        </w:r>
        <w:r>
          <w:rPr>
            <w:noProof/>
            <w:webHidden/>
          </w:rPr>
          <w:fldChar w:fldCharType="separate"/>
        </w:r>
        <w:r w:rsidR="00BC7765">
          <w:rPr>
            <w:noProof/>
            <w:webHidden/>
          </w:rPr>
          <w:t>33</w:t>
        </w:r>
        <w:r>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Fonts w:asciiTheme="minorHAnsi" w:hAnsiTheme="minorHAnsi"/>
          <w:noProof/>
          <w:sz w:val="22"/>
        </w:rPr>
      </w:pPr>
      <w:hyperlink w:anchor="_Toc492533515" w:history="1">
        <w:r w:rsidRPr="009B379F">
          <w:rPr>
            <w:rStyle w:val="Hyperlink"/>
            <w:noProof/>
          </w:rPr>
          <w:t>Bab IV Pengembangan Kakas</w:t>
        </w:r>
        <w:r>
          <w:rPr>
            <w:noProof/>
            <w:webHidden/>
          </w:rPr>
          <w:tab/>
        </w:r>
        <w:r>
          <w:rPr>
            <w:noProof/>
            <w:webHidden/>
          </w:rPr>
          <w:fldChar w:fldCharType="begin"/>
        </w:r>
        <w:r>
          <w:rPr>
            <w:noProof/>
            <w:webHidden/>
          </w:rPr>
          <w:instrText xml:space="preserve"> PAGEREF _Toc492533515 \h </w:instrText>
        </w:r>
        <w:r>
          <w:rPr>
            <w:noProof/>
            <w:webHidden/>
          </w:rPr>
        </w:r>
        <w:r>
          <w:rPr>
            <w:noProof/>
            <w:webHidden/>
          </w:rPr>
          <w:fldChar w:fldCharType="separate"/>
        </w:r>
        <w:r w:rsidR="00BC7765">
          <w:rPr>
            <w:noProof/>
            <w:webHidden/>
          </w:rPr>
          <w:t>34</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16" w:history="1">
        <w:r w:rsidRPr="009B379F">
          <w:rPr>
            <w:rStyle w:val="Hyperlink"/>
            <w:noProof/>
          </w:rPr>
          <w:t>IV.1 Perbaikan Arsitektur Kakas</w:t>
        </w:r>
        <w:r>
          <w:rPr>
            <w:noProof/>
            <w:webHidden/>
          </w:rPr>
          <w:tab/>
        </w:r>
        <w:r>
          <w:rPr>
            <w:noProof/>
            <w:webHidden/>
          </w:rPr>
          <w:fldChar w:fldCharType="begin"/>
        </w:r>
        <w:r>
          <w:rPr>
            <w:noProof/>
            <w:webHidden/>
          </w:rPr>
          <w:instrText xml:space="preserve"> PAGEREF _Toc492533516 \h </w:instrText>
        </w:r>
        <w:r>
          <w:rPr>
            <w:noProof/>
            <w:webHidden/>
          </w:rPr>
        </w:r>
        <w:r>
          <w:rPr>
            <w:noProof/>
            <w:webHidden/>
          </w:rPr>
          <w:fldChar w:fldCharType="separate"/>
        </w:r>
        <w:r w:rsidR="00BC7765">
          <w:rPr>
            <w:noProof/>
            <w:webHidden/>
          </w:rPr>
          <w:t>34</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17" w:history="1">
        <w:r w:rsidRPr="009B379F">
          <w:rPr>
            <w:rStyle w:val="Hyperlink"/>
            <w:noProof/>
          </w:rPr>
          <w:t xml:space="preserve">IV.2 </w:t>
        </w:r>
        <w:r w:rsidRPr="009B379F">
          <w:rPr>
            <w:rStyle w:val="Hyperlink"/>
            <w:i/>
            <w:noProof/>
          </w:rPr>
          <w:t>Execution Trace Format</w:t>
        </w:r>
        <w:r w:rsidRPr="009B379F">
          <w:rPr>
            <w:rStyle w:val="Hyperlink"/>
            <w:noProof/>
          </w:rPr>
          <w:t xml:space="preserve"> yang Baru</w:t>
        </w:r>
        <w:r>
          <w:rPr>
            <w:noProof/>
            <w:webHidden/>
          </w:rPr>
          <w:tab/>
        </w:r>
        <w:r>
          <w:rPr>
            <w:noProof/>
            <w:webHidden/>
          </w:rPr>
          <w:fldChar w:fldCharType="begin"/>
        </w:r>
        <w:r>
          <w:rPr>
            <w:noProof/>
            <w:webHidden/>
          </w:rPr>
          <w:instrText xml:space="preserve"> PAGEREF _Toc492533517 \h </w:instrText>
        </w:r>
        <w:r>
          <w:rPr>
            <w:noProof/>
            <w:webHidden/>
          </w:rPr>
        </w:r>
        <w:r>
          <w:rPr>
            <w:noProof/>
            <w:webHidden/>
          </w:rPr>
          <w:fldChar w:fldCharType="separate"/>
        </w:r>
        <w:r w:rsidR="00BC7765">
          <w:rPr>
            <w:noProof/>
            <w:webHidden/>
          </w:rPr>
          <w:t>35</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18" w:history="1">
        <w:r w:rsidRPr="009B379F">
          <w:rPr>
            <w:rStyle w:val="Hyperlink"/>
            <w:noProof/>
          </w:rPr>
          <w:t>IV.3 Implementasi Kakas</w:t>
        </w:r>
        <w:r>
          <w:rPr>
            <w:noProof/>
            <w:webHidden/>
          </w:rPr>
          <w:tab/>
        </w:r>
        <w:r>
          <w:rPr>
            <w:noProof/>
            <w:webHidden/>
          </w:rPr>
          <w:fldChar w:fldCharType="begin"/>
        </w:r>
        <w:r>
          <w:rPr>
            <w:noProof/>
            <w:webHidden/>
          </w:rPr>
          <w:instrText xml:space="preserve"> PAGEREF _Toc492533518 \h </w:instrText>
        </w:r>
        <w:r>
          <w:rPr>
            <w:noProof/>
            <w:webHidden/>
          </w:rPr>
        </w:r>
        <w:r>
          <w:rPr>
            <w:noProof/>
            <w:webHidden/>
          </w:rPr>
          <w:fldChar w:fldCharType="separate"/>
        </w:r>
        <w:r w:rsidR="00BC7765">
          <w:rPr>
            <w:noProof/>
            <w:webHidden/>
          </w:rPr>
          <w:t>35</w:t>
        </w:r>
        <w:r>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Fonts w:asciiTheme="minorHAnsi" w:hAnsiTheme="minorHAnsi"/>
          <w:noProof/>
          <w:sz w:val="22"/>
        </w:rPr>
      </w:pPr>
      <w:hyperlink w:anchor="_Toc492533519" w:history="1">
        <w:r w:rsidRPr="009B379F">
          <w:rPr>
            <w:rStyle w:val="Hyperlink"/>
            <w:noProof/>
          </w:rPr>
          <w:t>Bab V Pengujian dan Evaluasi Kakas</w:t>
        </w:r>
        <w:r>
          <w:rPr>
            <w:noProof/>
            <w:webHidden/>
          </w:rPr>
          <w:tab/>
        </w:r>
        <w:r>
          <w:rPr>
            <w:noProof/>
            <w:webHidden/>
          </w:rPr>
          <w:fldChar w:fldCharType="begin"/>
        </w:r>
        <w:r>
          <w:rPr>
            <w:noProof/>
            <w:webHidden/>
          </w:rPr>
          <w:instrText xml:space="preserve"> PAGEREF _Toc492533519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20" w:history="1">
        <w:r w:rsidRPr="009B379F">
          <w:rPr>
            <w:rStyle w:val="Hyperlink"/>
            <w:noProof/>
          </w:rPr>
          <w:t>V.1 Pengujian Kakas</w:t>
        </w:r>
        <w:r>
          <w:rPr>
            <w:noProof/>
            <w:webHidden/>
          </w:rPr>
          <w:tab/>
        </w:r>
        <w:r>
          <w:rPr>
            <w:noProof/>
            <w:webHidden/>
          </w:rPr>
          <w:fldChar w:fldCharType="begin"/>
        </w:r>
        <w:r>
          <w:rPr>
            <w:noProof/>
            <w:webHidden/>
          </w:rPr>
          <w:instrText xml:space="preserve"> PAGEREF _Toc492533520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21" w:history="1">
        <w:r w:rsidRPr="009B379F">
          <w:rPr>
            <w:rStyle w:val="Hyperlink"/>
            <w:noProof/>
          </w:rPr>
          <w:t>V.1.1 Pengujian Fungsional Kakas</w:t>
        </w:r>
        <w:r>
          <w:rPr>
            <w:noProof/>
            <w:webHidden/>
          </w:rPr>
          <w:tab/>
        </w:r>
        <w:r>
          <w:rPr>
            <w:noProof/>
            <w:webHidden/>
          </w:rPr>
          <w:fldChar w:fldCharType="begin"/>
        </w:r>
        <w:r>
          <w:rPr>
            <w:noProof/>
            <w:webHidden/>
          </w:rPr>
          <w:instrText xml:space="preserve"> PAGEREF _Toc492533521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22" w:history="1">
        <w:r w:rsidRPr="009B379F">
          <w:rPr>
            <w:rStyle w:val="Hyperlink"/>
            <w:noProof/>
          </w:rPr>
          <w:t>V.1.2 Desain Eksperimen</w:t>
        </w:r>
        <w:r>
          <w:rPr>
            <w:noProof/>
            <w:webHidden/>
          </w:rPr>
          <w:tab/>
        </w:r>
        <w:r>
          <w:rPr>
            <w:noProof/>
            <w:webHidden/>
          </w:rPr>
          <w:fldChar w:fldCharType="begin"/>
        </w:r>
        <w:r>
          <w:rPr>
            <w:noProof/>
            <w:webHidden/>
          </w:rPr>
          <w:instrText xml:space="preserve"> PAGEREF _Toc492533522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23" w:history="1">
        <w:r w:rsidRPr="009B379F">
          <w:rPr>
            <w:rStyle w:val="Hyperlink"/>
            <w:noProof/>
          </w:rPr>
          <w:t>V.2 Evaluasi Kakas</w:t>
        </w:r>
        <w:r>
          <w:rPr>
            <w:noProof/>
            <w:webHidden/>
          </w:rPr>
          <w:tab/>
        </w:r>
        <w:r>
          <w:rPr>
            <w:noProof/>
            <w:webHidden/>
          </w:rPr>
          <w:fldChar w:fldCharType="begin"/>
        </w:r>
        <w:r>
          <w:rPr>
            <w:noProof/>
            <w:webHidden/>
          </w:rPr>
          <w:instrText xml:space="preserve"> PAGEREF _Toc492533523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24" w:history="1">
        <w:r w:rsidRPr="009B379F">
          <w:rPr>
            <w:rStyle w:val="Hyperlink"/>
            <w:noProof/>
          </w:rPr>
          <w:t>V.2.1 Tujuan Pengembangan Kakas</w:t>
        </w:r>
        <w:r>
          <w:rPr>
            <w:noProof/>
            <w:webHidden/>
          </w:rPr>
          <w:tab/>
        </w:r>
        <w:r>
          <w:rPr>
            <w:noProof/>
            <w:webHidden/>
          </w:rPr>
          <w:fldChar w:fldCharType="begin"/>
        </w:r>
        <w:r>
          <w:rPr>
            <w:noProof/>
            <w:webHidden/>
          </w:rPr>
          <w:instrText xml:space="preserve"> PAGEREF _Toc492533524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25" w:history="1">
        <w:r w:rsidRPr="009B379F">
          <w:rPr>
            <w:rStyle w:val="Hyperlink"/>
            <w:noProof/>
          </w:rPr>
          <w:t>V.2.2 Indikator Keberhasilan Kakas</w:t>
        </w:r>
        <w:r>
          <w:rPr>
            <w:noProof/>
            <w:webHidden/>
          </w:rPr>
          <w:tab/>
        </w:r>
        <w:r>
          <w:rPr>
            <w:noProof/>
            <w:webHidden/>
          </w:rPr>
          <w:fldChar w:fldCharType="begin"/>
        </w:r>
        <w:r>
          <w:rPr>
            <w:noProof/>
            <w:webHidden/>
          </w:rPr>
          <w:instrText xml:space="preserve"> PAGEREF _Toc492533525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26" w:history="1">
        <w:r w:rsidRPr="009B379F">
          <w:rPr>
            <w:rStyle w:val="Hyperlink"/>
            <w:noProof/>
          </w:rPr>
          <w:t>V.2.3 Perbandingan Kakas Lama dan Baru</w:t>
        </w:r>
        <w:r>
          <w:rPr>
            <w:noProof/>
            <w:webHidden/>
          </w:rPr>
          <w:tab/>
        </w:r>
        <w:r>
          <w:rPr>
            <w:noProof/>
            <w:webHidden/>
          </w:rPr>
          <w:fldChar w:fldCharType="begin"/>
        </w:r>
        <w:r>
          <w:rPr>
            <w:noProof/>
            <w:webHidden/>
          </w:rPr>
          <w:instrText xml:space="preserve"> PAGEREF _Toc492533526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3"/>
        <w:tabs>
          <w:tab w:val="right" w:leader="dot" w:pos="7927"/>
        </w:tabs>
        <w:spacing w:after="0" w:line="240" w:lineRule="auto"/>
        <w:contextualSpacing/>
        <w:rPr>
          <w:rFonts w:asciiTheme="minorHAnsi" w:hAnsiTheme="minorHAnsi"/>
          <w:noProof/>
          <w:sz w:val="22"/>
        </w:rPr>
      </w:pPr>
      <w:hyperlink w:anchor="_Toc492533527" w:history="1">
        <w:r w:rsidRPr="009B379F">
          <w:rPr>
            <w:rStyle w:val="Hyperlink"/>
            <w:noProof/>
          </w:rPr>
          <w:t>V.2.4 Kelebihan dan Kekurangan Kakas</w:t>
        </w:r>
        <w:r>
          <w:rPr>
            <w:noProof/>
            <w:webHidden/>
          </w:rPr>
          <w:tab/>
        </w:r>
        <w:r>
          <w:rPr>
            <w:noProof/>
            <w:webHidden/>
          </w:rPr>
          <w:fldChar w:fldCharType="begin"/>
        </w:r>
        <w:r>
          <w:rPr>
            <w:noProof/>
            <w:webHidden/>
          </w:rPr>
          <w:instrText xml:space="preserve"> PAGEREF _Toc492533527 \h </w:instrText>
        </w:r>
        <w:r>
          <w:rPr>
            <w:noProof/>
            <w:webHidden/>
          </w:rPr>
        </w:r>
        <w:r>
          <w:rPr>
            <w:noProof/>
            <w:webHidden/>
          </w:rPr>
          <w:fldChar w:fldCharType="separate"/>
        </w:r>
        <w:r w:rsidR="00BC7765">
          <w:rPr>
            <w:noProof/>
            <w:webHidden/>
          </w:rPr>
          <w:t>38</w:t>
        </w:r>
        <w:r>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Fonts w:asciiTheme="minorHAnsi" w:hAnsiTheme="minorHAnsi"/>
          <w:noProof/>
          <w:sz w:val="22"/>
        </w:rPr>
      </w:pPr>
      <w:hyperlink w:anchor="_Toc492533528" w:history="1">
        <w:r w:rsidRPr="009B379F">
          <w:rPr>
            <w:rStyle w:val="Hyperlink"/>
            <w:noProof/>
          </w:rPr>
          <w:t>Bab VI Kesimpulan dan Saran</w:t>
        </w:r>
        <w:r>
          <w:rPr>
            <w:noProof/>
            <w:webHidden/>
          </w:rPr>
          <w:tab/>
        </w:r>
        <w:r>
          <w:rPr>
            <w:noProof/>
            <w:webHidden/>
          </w:rPr>
          <w:fldChar w:fldCharType="begin"/>
        </w:r>
        <w:r>
          <w:rPr>
            <w:noProof/>
            <w:webHidden/>
          </w:rPr>
          <w:instrText xml:space="preserve"> PAGEREF _Toc492533528 \h </w:instrText>
        </w:r>
        <w:r>
          <w:rPr>
            <w:noProof/>
            <w:webHidden/>
          </w:rPr>
        </w:r>
        <w:r>
          <w:rPr>
            <w:noProof/>
            <w:webHidden/>
          </w:rPr>
          <w:fldChar w:fldCharType="separate"/>
        </w:r>
        <w:r w:rsidR="00BC7765">
          <w:rPr>
            <w:noProof/>
            <w:webHidden/>
          </w:rPr>
          <w:t>39</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29" w:history="1">
        <w:r w:rsidRPr="009B379F">
          <w:rPr>
            <w:rStyle w:val="Hyperlink"/>
            <w:noProof/>
          </w:rPr>
          <w:t>VI.1 Kesimpulan</w:t>
        </w:r>
        <w:r>
          <w:rPr>
            <w:noProof/>
            <w:webHidden/>
          </w:rPr>
          <w:tab/>
        </w:r>
        <w:r>
          <w:rPr>
            <w:noProof/>
            <w:webHidden/>
          </w:rPr>
          <w:fldChar w:fldCharType="begin"/>
        </w:r>
        <w:r>
          <w:rPr>
            <w:noProof/>
            <w:webHidden/>
          </w:rPr>
          <w:instrText xml:space="preserve"> PAGEREF _Toc492533529 \h </w:instrText>
        </w:r>
        <w:r>
          <w:rPr>
            <w:noProof/>
            <w:webHidden/>
          </w:rPr>
        </w:r>
        <w:r>
          <w:rPr>
            <w:noProof/>
            <w:webHidden/>
          </w:rPr>
          <w:fldChar w:fldCharType="separate"/>
        </w:r>
        <w:r w:rsidR="00BC7765">
          <w:rPr>
            <w:noProof/>
            <w:webHidden/>
          </w:rPr>
          <w:t>39</w:t>
        </w:r>
        <w:r>
          <w:rPr>
            <w:noProof/>
            <w:webHidden/>
          </w:rPr>
          <w:fldChar w:fldCharType="end"/>
        </w:r>
      </w:hyperlink>
    </w:p>
    <w:p w:rsidR="00524891" w:rsidRDefault="00524891" w:rsidP="00524891">
      <w:pPr>
        <w:pStyle w:val="TOC2"/>
        <w:tabs>
          <w:tab w:val="right" w:leader="dot" w:pos="7927"/>
        </w:tabs>
        <w:spacing w:after="0" w:line="240" w:lineRule="auto"/>
        <w:contextualSpacing/>
        <w:rPr>
          <w:rFonts w:asciiTheme="minorHAnsi" w:hAnsiTheme="minorHAnsi"/>
          <w:noProof/>
          <w:sz w:val="22"/>
        </w:rPr>
      </w:pPr>
      <w:hyperlink w:anchor="_Toc492533530" w:history="1">
        <w:r w:rsidRPr="009B379F">
          <w:rPr>
            <w:rStyle w:val="Hyperlink"/>
            <w:noProof/>
          </w:rPr>
          <w:t>VI.2 Saran</w:t>
        </w:r>
        <w:r>
          <w:rPr>
            <w:noProof/>
            <w:webHidden/>
          </w:rPr>
          <w:tab/>
        </w:r>
        <w:r>
          <w:rPr>
            <w:noProof/>
            <w:webHidden/>
          </w:rPr>
          <w:fldChar w:fldCharType="begin"/>
        </w:r>
        <w:r>
          <w:rPr>
            <w:noProof/>
            <w:webHidden/>
          </w:rPr>
          <w:instrText xml:space="preserve"> PAGEREF _Toc492533530 \h </w:instrText>
        </w:r>
        <w:r>
          <w:rPr>
            <w:noProof/>
            <w:webHidden/>
          </w:rPr>
        </w:r>
        <w:r>
          <w:rPr>
            <w:noProof/>
            <w:webHidden/>
          </w:rPr>
          <w:fldChar w:fldCharType="separate"/>
        </w:r>
        <w:r w:rsidR="00BC7765">
          <w:rPr>
            <w:noProof/>
            <w:webHidden/>
          </w:rPr>
          <w:t>39</w:t>
        </w:r>
        <w:r>
          <w:rPr>
            <w:noProof/>
            <w:webHidden/>
          </w:rPr>
          <w:fldChar w:fldCharType="end"/>
        </w:r>
      </w:hyperlink>
    </w:p>
    <w:p w:rsidR="00524891" w:rsidRDefault="00524891" w:rsidP="00524891">
      <w:pPr>
        <w:pStyle w:val="TOC1"/>
        <w:spacing w:after="0" w:line="240" w:lineRule="auto"/>
        <w:contextualSpacing/>
        <w:rPr>
          <w:rStyle w:val="Hyperlink"/>
          <w:noProof/>
        </w:rPr>
      </w:pPr>
    </w:p>
    <w:p w:rsidR="00524891" w:rsidRDefault="00524891" w:rsidP="00524891">
      <w:pPr>
        <w:pStyle w:val="TOC1"/>
        <w:spacing w:after="0" w:line="240" w:lineRule="auto"/>
        <w:contextualSpacing/>
        <w:rPr>
          <w:rFonts w:asciiTheme="minorHAnsi" w:hAnsiTheme="minorHAnsi"/>
          <w:noProof/>
          <w:sz w:val="22"/>
        </w:rPr>
      </w:pPr>
      <w:hyperlink w:anchor="_Toc492533531" w:history="1">
        <w:r w:rsidRPr="009B379F">
          <w:rPr>
            <w:rStyle w:val="Hyperlink"/>
            <w:noProof/>
          </w:rPr>
          <w:t>DAFTAR PUSTAKA</w:t>
        </w:r>
        <w:r>
          <w:rPr>
            <w:noProof/>
            <w:webHidden/>
          </w:rPr>
          <w:tab/>
        </w:r>
        <w:r>
          <w:rPr>
            <w:noProof/>
            <w:webHidden/>
          </w:rPr>
          <w:fldChar w:fldCharType="begin"/>
        </w:r>
        <w:r>
          <w:rPr>
            <w:noProof/>
            <w:webHidden/>
          </w:rPr>
          <w:instrText xml:space="preserve"> PAGEREF _Toc492533531 \h </w:instrText>
        </w:r>
        <w:r>
          <w:rPr>
            <w:noProof/>
            <w:webHidden/>
          </w:rPr>
        </w:r>
        <w:r>
          <w:rPr>
            <w:noProof/>
            <w:webHidden/>
          </w:rPr>
          <w:fldChar w:fldCharType="separate"/>
        </w:r>
        <w:r w:rsidR="00BC7765">
          <w:rPr>
            <w:noProof/>
            <w:webHidden/>
          </w:rPr>
          <w:t>40</w:t>
        </w:r>
        <w:r>
          <w:rPr>
            <w:noProof/>
            <w:webHidden/>
          </w:rPr>
          <w:fldChar w:fldCharType="end"/>
        </w:r>
      </w:hyperlink>
    </w:p>
    <w:p w:rsidR="00524891" w:rsidRPr="00524891" w:rsidRDefault="00524891" w:rsidP="00524891">
      <w:pPr>
        <w:spacing w:line="240" w:lineRule="auto"/>
        <w:contextualSpacing/>
      </w:pPr>
      <w:r>
        <w:fldChar w:fldCharType="end"/>
      </w:r>
    </w:p>
    <w:p w:rsidR="0051502D" w:rsidRDefault="0051502D" w:rsidP="0029572E">
      <w:pPr>
        <w:spacing w:line="240" w:lineRule="auto"/>
      </w:pPr>
      <w:r>
        <w:br w:type="page"/>
      </w:r>
    </w:p>
    <w:p w:rsidR="00FB5073" w:rsidRDefault="0051502D" w:rsidP="0051502D">
      <w:pPr>
        <w:pStyle w:val="Heading1"/>
      </w:pPr>
      <w:bookmarkStart w:id="3" w:name="_Toc485359568"/>
      <w:bookmarkStart w:id="4" w:name="_Toc492533477"/>
      <w:r>
        <w:lastRenderedPageBreak/>
        <w:t>DAFTAR GAMBAR DAN ILUSTRASI</w:t>
      </w:r>
      <w:bookmarkEnd w:id="3"/>
      <w:bookmarkEnd w:id="4"/>
    </w:p>
    <w:p w:rsidR="00595613" w:rsidRDefault="00595613" w:rsidP="0029572E">
      <w:pPr>
        <w:spacing w:line="240" w:lineRule="auto"/>
        <w:jc w:val="left"/>
      </w:pPr>
    </w:p>
    <w:p w:rsidR="0029572E" w:rsidRDefault="0029572E" w:rsidP="0029572E">
      <w:pPr>
        <w:pStyle w:val="TOC1"/>
        <w:spacing w:line="240" w:lineRule="auto"/>
        <w:rPr>
          <w:rFonts w:asciiTheme="minorHAnsi" w:hAnsiTheme="minorHAnsi"/>
          <w:noProof/>
          <w:sz w:val="22"/>
        </w:rPr>
      </w:pPr>
      <w:r>
        <w:fldChar w:fldCharType="begin"/>
      </w:r>
      <w:r>
        <w:instrText xml:space="preserve"> TOC \h \z \t "Gambar;1" </w:instrText>
      </w:r>
      <w:r>
        <w:fldChar w:fldCharType="separate"/>
      </w:r>
      <w:hyperlink w:anchor="_Toc485359913" w:history="1">
        <w:r w:rsidRPr="007F0CBD">
          <w:rPr>
            <w:rStyle w:val="Hyperlink"/>
            <w:noProof/>
          </w:rPr>
          <w:t>Gambar II.1</w:t>
        </w:r>
        <w:r>
          <w:rPr>
            <w:rFonts w:asciiTheme="minorHAnsi" w:hAnsiTheme="minorHAnsi"/>
            <w:noProof/>
            <w:sz w:val="22"/>
          </w:rPr>
          <w:tab/>
        </w:r>
        <w:r w:rsidRPr="007F0CBD">
          <w:rPr>
            <w:rStyle w:val="Hyperlink"/>
            <w:noProof/>
          </w:rPr>
          <w:t xml:space="preserve">(a) Jembatan Königsberg; (b) Model grafnya </w:t>
        </w:r>
        <w:r w:rsidRPr="007F0CBD">
          <w:rPr>
            <w:rStyle w:val="Hyperlink"/>
            <w:rFonts w:cs="Times New Roman"/>
            <w:noProof/>
          </w:rPr>
          <w:t>(Harary, 1969)</w:t>
        </w:r>
        <w:r>
          <w:rPr>
            <w:noProof/>
            <w:webHidden/>
          </w:rPr>
          <w:tab/>
        </w:r>
        <w:r>
          <w:rPr>
            <w:noProof/>
            <w:webHidden/>
          </w:rPr>
          <w:fldChar w:fldCharType="begin"/>
        </w:r>
        <w:r>
          <w:rPr>
            <w:noProof/>
            <w:webHidden/>
          </w:rPr>
          <w:instrText xml:space="preserve"> PAGEREF _Toc485359913 \h </w:instrText>
        </w:r>
        <w:r>
          <w:rPr>
            <w:noProof/>
            <w:webHidden/>
          </w:rPr>
        </w:r>
        <w:r>
          <w:rPr>
            <w:noProof/>
            <w:webHidden/>
          </w:rPr>
          <w:fldChar w:fldCharType="separate"/>
        </w:r>
        <w:r w:rsidR="00BC7765">
          <w:rPr>
            <w:noProof/>
            <w:webHidden/>
          </w:rPr>
          <w:t>6</w:t>
        </w:r>
        <w:r>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14" w:history="1">
        <w:r w:rsidR="0029572E" w:rsidRPr="007F0CBD">
          <w:rPr>
            <w:rStyle w:val="Hyperlink"/>
            <w:noProof/>
          </w:rPr>
          <w:t>Gambar II.2</w:t>
        </w:r>
        <w:r w:rsidR="0029572E">
          <w:rPr>
            <w:rFonts w:asciiTheme="minorHAnsi" w:hAnsiTheme="minorHAnsi"/>
            <w:noProof/>
            <w:sz w:val="22"/>
          </w:rPr>
          <w:tab/>
        </w:r>
        <w:r w:rsidR="0029572E" w:rsidRPr="007F0CBD">
          <w:rPr>
            <w:rStyle w:val="Hyperlink"/>
            <w:noProof/>
          </w:rPr>
          <w:t>Model visual graf secara umum: (a) Pohon dan (b) Graf</w:t>
        </w:r>
        <w:r w:rsidR="0029572E">
          <w:rPr>
            <w:noProof/>
            <w:webHidden/>
          </w:rPr>
          <w:tab/>
        </w:r>
        <w:r w:rsidR="0029572E">
          <w:rPr>
            <w:noProof/>
            <w:webHidden/>
          </w:rPr>
          <w:fldChar w:fldCharType="begin"/>
        </w:r>
        <w:r w:rsidR="0029572E">
          <w:rPr>
            <w:noProof/>
            <w:webHidden/>
          </w:rPr>
          <w:instrText xml:space="preserve"> PAGEREF _Toc485359914 \h </w:instrText>
        </w:r>
        <w:r w:rsidR="0029572E">
          <w:rPr>
            <w:noProof/>
            <w:webHidden/>
          </w:rPr>
        </w:r>
        <w:r w:rsidR="0029572E">
          <w:rPr>
            <w:noProof/>
            <w:webHidden/>
          </w:rPr>
          <w:fldChar w:fldCharType="separate"/>
        </w:r>
        <w:r w:rsidR="00BC7765">
          <w:rPr>
            <w:noProof/>
            <w:webHidden/>
          </w:rPr>
          <w:t>11</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15" w:history="1">
        <w:r w:rsidR="0029572E" w:rsidRPr="007F0CBD">
          <w:rPr>
            <w:rStyle w:val="Hyperlink"/>
            <w:noProof/>
          </w:rPr>
          <w:t>Gambar II.3</w:t>
        </w:r>
        <w:r w:rsidR="0029572E">
          <w:rPr>
            <w:rFonts w:asciiTheme="minorHAnsi" w:hAnsiTheme="minorHAnsi"/>
            <w:noProof/>
            <w:sz w:val="22"/>
          </w:rPr>
          <w:tab/>
        </w:r>
        <w:r w:rsidR="0029572E" w:rsidRPr="007F0CBD">
          <w:rPr>
            <w:rStyle w:val="Hyperlink"/>
            <w:noProof/>
          </w:rPr>
          <w:t xml:space="preserve">Hirarki </w:t>
        </w:r>
        <w:r w:rsidR="0029572E" w:rsidRPr="007F0CBD">
          <w:rPr>
            <w:rStyle w:val="Hyperlink"/>
            <w:i/>
            <w:noProof/>
          </w:rPr>
          <w:t>class</w:t>
        </w:r>
        <w:r w:rsidR="0029572E" w:rsidRPr="007F0CBD">
          <w:rPr>
            <w:rStyle w:val="Hyperlink"/>
            <w:noProof/>
          </w:rPr>
          <w:t xml:space="preserve"> visualisasi </w:t>
        </w:r>
        <w:r w:rsidR="0029572E" w:rsidRPr="007F0CBD">
          <w:rPr>
            <w:rStyle w:val="Hyperlink"/>
            <w:i/>
            <w:noProof/>
          </w:rPr>
          <w:t>Matrix framework</w:t>
        </w:r>
        <w:r w:rsidR="0029572E" w:rsidRPr="007F0CBD">
          <w:rPr>
            <w:rStyle w:val="Hyperlink"/>
            <w:noProof/>
          </w:rPr>
          <w:t xml:space="preserve"> </w:t>
        </w:r>
        <w:r w:rsidR="0029572E" w:rsidRPr="007F0CBD">
          <w:rPr>
            <w:rStyle w:val="Hyperlink"/>
            <w:rFonts w:cs="Times New Roman"/>
            <w:noProof/>
          </w:rPr>
          <w:t>(Korhonen dkk., 2004)</w:t>
        </w:r>
        <w:r w:rsidR="0029572E">
          <w:rPr>
            <w:noProof/>
            <w:webHidden/>
          </w:rPr>
          <w:tab/>
          <w:t xml:space="preserve">..... </w:t>
        </w:r>
        <w:r w:rsidR="0029572E">
          <w:rPr>
            <w:noProof/>
            <w:webHidden/>
          </w:rPr>
          <w:fldChar w:fldCharType="begin"/>
        </w:r>
        <w:r w:rsidR="0029572E">
          <w:rPr>
            <w:noProof/>
            <w:webHidden/>
          </w:rPr>
          <w:instrText xml:space="preserve"> PAGEREF _Toc485359915 \h </w:instrText>
        </w:r>
        <w:r w:rsidR="0029572E">
          <w:rPr>
            <w:noProof/>
            <w:webHidden/>
          </w:rPr>
        </w:r>
        <w:r w:rsidR="0029572E">
          <w:rPr>
            <w:noProof/>
            <w:webHidden/>
          </w:rPr>
          <w:fldChar w:fldCharType="separate"/>
        </w:r>
        <w:r w:rsidR="00BC7765">
          <w:rPr>
            <w:noProof/>
            <w:webHidden/>
          </w:rPr>
          <w:t>26</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16" w:history="1">
        <w:r w:rsidR="0029572E" w:rsidRPr="007F0CBD">
          <w:rPr>
            <w:rStyle w:val="Hyperlink"/>
            <w:noProof/>
          </w:rPr>
          <w:t>Gambar II.4</w:t>
        </w:r>
        <w:r w:rsidR="0029572E">
          <w:rPr>
            <w:rFonts w:asciiTheme="minorHAnsi" w:hAnsiTheme="minorHAnsi"/>
            <w:noProof/>
            <w:sz w:val="22"/>
          </w:rPr>
          <w:tab/>
        </w:r>
        <w:r w:rsidR="0029572E" w:rsidRPr="007F0CBD">
          <w:rPr>
            <w:rStyle w:val="Hyperlink"/>
            <w:noProof/>
          </w:rPr>
          <w:t xml:space="preserve">Turunan hirarki </w:t>
        </w:r>
        <w:r w:rsidR="0029572E" w:rsidRPr="007F0CBD">
          <w:rPr>
            <w:rStyle w:val="Hyperlink"/>
            <w:i/>
            <w:noProof/>
          </w:rPr>
          <w:t xml:space="preserve">concept interfaces Matrix </w:t>
        </w:r>
        <w:r w:rsidR="0029572E" w:rsidRPr="007F0CBD">
          <w:rPr>
            <w:rStyle w:val="Hyperlink"/>
            <w:rFonts w:cs="Times New Roman"/>
            <w:noProof/>
          </w:rPr>
          <w:t>(Korhonen dkk., 2004)</w:t>
        </w:r>
        <w:r w:rsidR="0029572E">
          <w:rPr>
            <w:noProof/>
            <w:webHidden/>
          </w:rPr>
          <w:tab/>
          <w:t xml:space="preserve">...... </w:t>
        </w:r>
        <w:r w:rsidR="0029572E">
          <w:rPr>
            <w:noProof/>
            <w:webHidden/>
          </w:rPr>
          <w:fldChar w:fldCharType="begin"/>
        </w:r>
        <w:r w:rsidR="0029572E">
          <w:rPr>
            <w:noProof/>
            <w:webHidden/>
          </w:rPr>
          <w:instrText xml:space="preserve"> PAGEREF _Toc485359916 \h </w:instrText>
        </w:r>
        <w:r w:rsidR="0029572E">
          <w:rPr>
            <w:noProof/>
            <w:webHidden/>
          </w:rPr>
        </w:r>
        <w:r w:rsidR="0029572E">
          <w:rPr>
            <w:noProof/>
            <w:webHidden/>
          </w:rPr>
          <w:fldChar w:fldCharType="separate"/>
        </w:r>
        <w:r w:rsidR="00BC7765">
          <w:rPr>
            <w:noProof/>
            <w:webHidden/>
          </w:rPr>
          <w:t>27</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17" w:history="1">
        <w:r w:rsidR="0029572E" w:rsidRPr="007F0CBD">
          <w:rPr>
            <w:rStyle w:val="Hyperlink"/>
            <w:noProof/>
          </w:rPr>
          <w:t>Gambar II.5</w:t>
        </w:r>
        <w:r w:rsidR="0029572E">
          <w:rPr>
            <w:rFonts w:asciiTheme="minorHAnsi" w:hAnsiTheme="minorHAnsi"/>
            <w:noProof/>
            <w:sz w:val="22"/>
          </w:rPr>
          <w:tab/>
        </w:r>
        <w:r w:rsidR="0029572E" w:rsidRPr="007F0CBD">
          <w:rPr>
            <w:rStyle w:val="Hyperlink"/>
            <w:noProof/>
          </w:rPr>
          <w:t xml:space="preserve">Proses konstruksi representasi visual </w:t>
        </w:r>
        <w:r w:rsidR="0029572E" w:rsidRPr="007F0CBD">
          <w:rPr>
            <w:rStyle w:val="Hyperlink"/>
            <w:rFonts w:cs="Times New Roman"/>
            <w:noProof/>
          </w:rPr>
          <w:t>(Korhonen dkk., 2004)</w:t>
        </w:r>
        <w:r w:rsidR="0029572E">
          <w:rPr>
            <w:noProof/>
            <w:webHidden/>
          </w:rPr>
          <w:tab/>
        </w:r>
        <w:r w:rsidR="0029572E">
          <w:rPr>
            <w:noProof/>
            <w:webHidden/>
          </w:rPr>
          <w:fldChar w:fldCharType="begin"/>
        </w:r>
        <w:r w:rsidR="0029572E">
          <w:rPr>
            <w:noProof/>
            <w:webHidden/>
          </w:rPr>
          <w:instrText xml:space="preserve"> PAGEREF _Toc485359917 \h </w:instrText>
        </w:r>
        <w:r w:rsidR="0029572E">
          <w:rPr>
            <w:noProof/>
            <w:webHidden/>
          </w:rPr>
        </w:r>
        <w:r w:rsidR="0029572E">
          <w:rPr>
            <w:noProof/>
            <w:webHidden/>
          </w:rPr>
          <w:fldChar w:fldCharType="separate"/>
        </w:r>
        <w:r w:rsidR="00BC7765">
          <w:rPr>
            <w:noProof/>
            <w:webHidden/>
          </w:rPr>
          <w:t>28</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18" w:history="1">
        <w:r w:rsidR="0029572E" w:rsidRPr="007F0CBD">
          <w:rPr>
            <w:rStyle w:val="Hyperlink"/>
            <w:noProof/>
          </w:rPr>
          <w:t>Gambar III.1</w:t>
        </w:r>
        <w:r w:rsidR="0029572E">
          <w:rPr>
            <w:rFonts w:asciiTheme="minorHAnsi" w:hAnsiTheme="minorHAnsi"/>
            <w:noProof/>
            <w:sz w:val="22"/>
          </w:rPr>
          <w:tab/>
        </w:r>
        <w:r w:rsidR="0029572E" w:rsidRPr="007F0CBD">
          <w:rPr>
            <w:rStyle w:val="Hyperlink"/>
            <w:noProof/>
          </w:rPr>
          <w:t>Tampilan Antarmuka OPT untuk Bahasa Pemrograman C</w:t>
        </w:r>
        <w:r w:rsidR="0029572E">
          <w:rPr>
            <w:noProof/>
            <w:webHidden/>
          </w:rPr>
          <w:tab/>
        </w:r>
        <w:r w:rsidR="0029572E">
          <w:rPr>
            <w:noProof/>
            <w:webHidden/>
          </w:rPr>
          <w:fldChar w:fldCharType="begin"/>
        </w:r>
        <w:r w:rsidR="0029572E">
          <w:rPr>
            <w:noProof/>
            <w:webHidden/>
          </w:rPr>
          <w:instrText xml:space="preserve"> PAGEREF _Toc485359918 \h </w:instrText>
        </w:r>
        <w:r w:rsidR="0029572E">
          <w:rPr>
            <w:noProof/>
            <w:webHidden/>
          </w:rPr>
        </w:r>
        <w:r w:rsidR="0029572E">
          <w:rPr>
            <w:noProof/>
            <w:webHidden/>
          </w:rPr>
          <w:fldChar w:fldCharType="separate"/>
        </w:r>
        <w:r w:rsidR="00BC7765">
          <w:rPr>
            <w:noProof/>
            <w:webHidden/>
          </w:rPr>
          <w:t>19</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19" w:history="1">
        <w:r w:rsidR="0029572E" w:rsidRPr="007F0CBD">
          <w:rPr>
            <w:rStyle w:val="Hyperlink"/>
            <w:noProof/>
          </w:rPr>
          <w:t>Gambar III.2</w:t>
        </w:r>
        <w:r w:rsidR="0029572E">
          <w:rPr>
            <w:rFonts w:asciiTheme="minorHAnsi" w:hAnsiTheme="minorHAnsi"/>
            <w:noProof/>
            <w:sz w:val="22"/>
          </w:rPr>
          <w:tab/>
        </w:r>
        <w:r w:rsidR="0029572E" w:rsidRPr="007F0CBD">
          <w:rPr>
            <w:rStyle w:val="Hyperlink"/>
            <w:noProof/>
          </w:rPr>
          <w:t>Tampilan Antarmuka OPT untuk Kolaborasi Pemrograman</w:t>
        </w:r>
        <w:r w:rsidR="0029572E">
          <w:rPr>
            <w:noProof/>
            <w:webHidden/>
          </w:rPr>
          <w:tab/>
        </w:r>
        <w:r w:rsidR="0029572E">
          <w:rPr>
            <w:noProof/>
            <w:webHidden/>
          </w:rPr>
          <w:fldChar w:fldCharType="begin"/>
        </w:r>
        <w:r w:rsidR="0029572E">
          <w:rPr>
            <w:noProof/>
            <w:webHidden/>
          </w:rPr>
          <w:instrText xml:space="preserve"> PAGEREF _Toc485359919 \h </w:instrText>
        </w:r>
        <w:r w:rsidR="0029572E">
          <w:rPr>
            <w:noProof/>
            <w:webHidden/>
          </w:rPr>
        </w:r>
        <w:r w:rsidR="0029572E">
          <w:rPr>
            <w:noProof/>
            <w:webHidden/>
          </w:rPr>
          <w:fldChar w:fldCharType="separate"/>
        </w:r>
        <w:r w:rsidR="00BC7765">
          <w:rPr>
            <w:noProof/>
            <w:webHidden/>
          </w:rPr>
          <w:t>20</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20" w:history="1">
        <w:r w:rsidR="0029572E" w:rsidRPr="007F0CBD">
          <w:rPr>
            <w:rStyle w:val="Hyperlink"/>
            <w:noProof/>
          </w:rPr>
          <w:t>Gambar III.3</w:t>
        </w:r>
        <w:r w:rsidR="0029572E">
          <w:rPr>
            <w:rFonts w:asciiTheme="minorHAnsi" w:hAnsiTheme="minorHAnsi"/>
            <w:noProof/>
            <w:sz w:val="22"/>
          </w:rPr>
          <w:tab/>
        </w:r>
        <w:r w:rsidR="0029572E" w:rsidRPr="007F0CBD">
          <w:rPr>
            <w:rStyle w:val="Hyperlink"/>
            <w:noProof/>
          </w:rPr>
          <w:t>Tampilan Simulasi dan Visualisasi Kode C Pointer</w:t>
        </w:r>
        <w:r w:rsidR="0029572E">
          <w:rPr>
            <w:noProof/>
            <w:webHidden/>
          </w:rPr>
          <w:tab/>
        </w:r>
        <w:r w:rsidR="0029572E">
          <w:rPr>
            <w:noProof/>
            <w:webHidden/>
          </w:rPr>
          <w:fldChar w:fldCharType="begin"/>
        </w:r>
        <w:r w:rsidR="0029572E">
          <w:rPr>
            <w:noProof/>
            <w:webHidden/>
          </w:rPr>
          <w:instrText xml:space="preserve"> PAGEREF _Toc485359920 \h </w:instrText>
        </w:r>
        <w:r w:rsidR="0029572E">
          <w:rPr>
            <w:noProof/>
            <w:webHidden/>
          </w:rPr>
        </w:r>
        <w:r w:rsidR="0029572E">
          <w:rPr>
            <w:noProof/>
            <w:webHidden/>
          </w:rPr>
          <w:fldChar w:fldCharType="separate"/>
        </w:r>
        <w:r w:rsidR="00BC7765">
          <w:rPr>
            <w:noProof/>
            <w:webHidden/>
          </w:rPr>
          <w:t>20</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21" w:history="1">
        <w:r w:rsidR="0029572E" w:rsidRPr="007F0CBD">
          <w:rPr>
            <w:rStyle w:val="Hyperlink"/>
            <w:noProof/>
          </w:rPr>
          <w:t>Gambar III.4</w:t>
        </w:r>
        <w:r w:rsidR="0029572E">
          <w:rPr>
            <w:rFonts w:asciiTheme="minorHAnsi" w:hAnsiTheme="minorHAnsi"/>
            <w:noProof/>
            <w:sz w:val="22"/>
          </w:rPr>
          <w:tab/>
        </w:r>
        <w:r w:rsidR="0029572E" w:rsidRPr="007F0CBD">
          <w:rPr>
            <w:rStyle w:val="Hyperlink"/>
            <w:noProof/>
          </w:rPr>
          <w:t>Arsitektur OPT untuk visualisasi C dan C++</w:t>
        </w:r>
        <w:r w:rsidR="0029572E">
          <w:rPr>
            <w:noProof/>
            <w:webHidden/>
          </w:rPr>
          <w:tab/>
        </w:r>
        <w:r w:rsidR="0029572E">
          <w:rPr>
            <w:noProof/>
            <w:webHidden/>
          </w:rPr>
          <w:fldChar w:fldCharType="begin"/>
        </w:r>
        <w:r w:rsidR="0029572E">
          <w:rPr>
            <w:noProof/>
            <w:webHidden/>
          </w:rPr>
          <w:instrText xml:space="preserve"> PAGEREF _Toc485359921 \h </w:instrText>
        </w:r>
        <w:r w:rsidR="0029572E">
          <w:rPr>
            <w:noProof/>
            <w:webHidden/>
          </w:rPr>
        </w:r>
        <w:r w:rsidR="0029572E">
          <w:rPr>
            <w:noProof/>
            <w:webHidden/>
          </w:rPr>
          <w:fldChar w:fldCharType="separate"/>
        </w:r>
        <w:r w:rsidR="00BC7765">
          <w:rPr>
            <w:noProof/>
            <w:webHidden/>
          </w:rPr>
          <w:t>21</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22" w:history="1">
        <w:r w:rsidR="0029572E" w:rsidRPr="007F0CBD">
          <w:rPr>
            <w:rStyle w:val="Hyperlink"/>
            <w:noProof/>
          </w:rPr>
          <w:t>Gambar III.5</w:t>
        </w:r>
        <w:r w:rsidR="0029572E">
          <w:rPr>
            <w:rFonts w:asciiTheme="minorHAnsi" w:hAnsiTheme="minorHAnsi"/>
            <w:noProof/>
            <w:sz w:val="22"/>
          </w:rPr>
          <w:tab/>
        </w:r>
        <w:r w:rsidR="0029572E" w:rsidRPr="007F0CBD">
          <w:rPr>
            <w:rStyle w:val="Hyperlink"/>
            <w:noProof/>
          </w:rPr>
          <w:t xml:space="preserve">Ilustrasi Sederhana Proses </w:t>
        </w:r>
        <w:r w:rsidR="006230A3">
          <w:rPr>
            <w:rStyle w:val="Hyperlink"/>
            <w:noProof/>
          </w:rPr>
          <w:t>Kakas</w:t>
        </w:r>
        <w:r w:rsidR="0029572E" w:rsidRPr="007F0CBD">
          <w:rPr>
            <w:rStyle w:val="Hyperlink"/>
            <w:noProof/>
          </w:rPr>
          <w:t xml:space="preserve"> OPT</w:t>
        </w:r>
        <w:r w:rsidR="0029572E">
          <w:rPr>
            <w:noProof/>
            <w:webHidden/>
          </w:rPr>
          <w:tab/>
        </w:r>
        <w:r w:rsidR="0029572E">
          <w:rPr>
            <w:noProof/>
            <w:webHidden/>
          </w:rPr>
          <w:fldChar w:fldCharType="begin"/>
        </w:r>
        <w:r w:rsidR="0029572E">
          <w:rPr>
            <w:noProof/>
            <w:webHidden/>
          </w:rPr>
          <w:instrText xml:space="preserve"> PAGEREF _Toc485359922 \h </w:instrText>
        </w:r>
        <w:r w:rsidR="0029572E">
          <w:rPr>
            <w:noProof/>
            <w:webHidden/>
          </w:rPr>
        </w:r>
        <w:r w:rsidR="0029572E">
          <w:rPr>
            <w:noProof/>
            <w:webHidden/>
          </w:rPr>
          <w:fldChar w:fldCharType="separate"/>
        </w:r>
        <w:r w:rsidR="00BC7765">
          <w:rPr>
            <w:noProof/>
            <w:webHidden/>
          </w:rPr>
          <w:t>22</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23" w:history="1">
        <w:r w:rsidR="0029572E" w:rsidRPr="007F0CBD">
          <w:rPr>
            <w:rStyle w:val="Hyperlink"/>
            <w:noProof/>
          </w:rPr>
          <w:t>Gambar III.6</w:t>
        </w:r>
        <w:r w:rsidR="0029572E">
          <w:rPr>
            <w:rFonts w:asciiTheme="minorHAnsi" w:hAnsiTheme="minorHAnsi"/>
            <w:noProof/>
            <w:sz w:val="22"/>
          </w:rPr>
          <w:tab/>
        </w:r>
        <w:r w:rsidR="0029572E" w:rsidRPr="007F0CBD">
          <w:rPr>
            <w:rStyle w:val="Hyperlink"/>
            <w:noProof/>
          </w:rPr>
          <w:t>Ilustrasi Format Galur Eksekusi Program</w:t>
        </w:r>
        <w:r w:rsidR="0029572E">
          <w:rPr>
            <w:noProof/>
            <w:webHidden/>
          </w:rPr>
          <w:tab/>
        </w:r>
        <w:r w:rsidR="0029572E">
          <w:rPr>
            <w:noProof/>
            <w:webHidden/>
          </w:rPr>
          <w:fldChar w:fldCharType="begin"/>
        </w:r>
        <w:r w:rsidR="0029572E">
          <w:rPr>
            <w:noProof/>
            <w:webHidden/>
          </w:rPr>
          <w:instrText xml:space="preserve"> PAGEREF _Toc485359923 \h </w:instrText>
        </w:r>
        <w:r w:rsidR="0029572E">
          <w:rPr>
            <w:noProof/>
            <w:webHidden/>
          </w:rPr>
        </w:r>
        <w:r w:rsidR="0029572E">
          <w:rPr>
            <w:noProof/>
            <w:webHidden/>
          </w:rPr>
          <w:fldChar w:fldCharType="separate"/>
        </w:r>
        <w:r w:rsidR="00BC7765">
          <w:rPr>
            <w:noProof/>
            <w:webHidden/>
          </w:rPr>
          <w:t>23</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24" w:history="1">
        <w:r w:rsidR="0029572E" w:rsidRPr="007F0CBD">
          <w:rPr>
            <w:rStyle w:val="Hyperlink"/>
            <w:noProof/>
          </w:rPr>
          <w:t>Gambar III.7</w:t>
        </w:r>
        <w:r w:rsidR="0029572E">
          <w:rPr>
            <w:rFonts w:asciiTheme="minorHAnsi" w:hAnsiTheme="minorHAnsi"/>
            <w:noProof/>
            <w:sz w:val="22"/>
          </w:rPr>
          <w:tab/>
        </w:r>
        <w:r w:rsidR="0029572E" w:rsidRPr="007F0CBD">
          <w:rPr>
            <w:rStyle w:val="Hyperlink"/>
            <w:noProof/>
          </w:rPr>
          <w:t xml:space="preserve">Peran Utama D3 sebagai </w:t>
        </w:r>
        <w:r w:rsidR="0029572E" w:rsidRPr="007F0CBD">
          <w:rPr>
            <w:rStyle w:val="Hyperlink"/>
            <w:i/>
            <w:noProof/>
          </w:rPr>
          <w:t>Framework</w:t>
        </w:r>
        <w:r w:rsidR="0029572E" w:rsidRPr="007F0CBD">
          <w:rPr>
            <w:rStyle w:val="Hyperlink"/>
            <w:noProof/>
          </w:rPr>
          <w:t xml:space="preserve"> Visualisasi</w:t>
        </w:r>
        <w:r w:rsidR="0029572E">
          <w:rPr>
            <w:noProof/>
            <w:webHidden/>
          </w:rPr>
          <w:tab/>
        </w:r>
        <w:r w:rsidR="0029572E">
          <w:rPr>
            <w:noProof/>
            <w:webHidden/>
          </w:rPr>
          <w:fldChar w:fldCharType="begin"/>
        </w:r>
        <w:r w:rsidR="0029572E">
          <w:rPr>
            <w:noProof/>
            <w:webHidden/>
          </w:rPr>
          <w:instrText xml:space="preserve"> PAGEREF _Toc485359924 \h </w:instrText>
        </w:r>
        <w:r w:rsidR="0029572E">
          <w:rPr>
            <w:noProof/>
            <w:webHidden/>
          </w:rPr>
        </w:r>
        <w:r w:rsidR="0029572E">
          <w:rPr>
            <w:noProof/>
            <w:webHidden/>
          </w:rPr>
          <w:fldChar w:fldCharType="separate"/>
        </w:r>
        <w:r w:rsidR="00BC7765">
          <w:rPr>
            <w:noProof/>
            <w:webHidden/>
          </w:rPr>
          <w:t>24</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59925" w:history="1">
        <w:r w:rsidR="0029572E" w:rsidRPr="007F0CBD">
          <w:rPr>
            <w:rStyle w:val="Hyperlink"/>
            <w:noProof/>
          </w:rPr>
          <w:t>Gambar IV.1</w:t>
        </w:r>
        <w:r w:rsidR="0029572E">
          <w:rPr>
            <w:rFonts w:asciiTheme="minorHAnsi" w:hAnsiTheme="minorHAnsi"/>
            <w:noProof/>
            <w:sz w:val="22"/>
          </w:rPr>
          <w:tab/>
        </w:r>
        <w:r w:rsidR="0029572E" w:rsidRPr="007F0CBD">
          <w:rPr>
            <w:rStyle w:val="Hyperlink"/>
            <w:noProof/>
          </w:rPr>
          <w:t xml:space="preserve">Perbaikan Arsitektur untuk Pengembangan </w:t>
        </w:r>
        <w:r w:rsidR="006230A3">
          <w:rPr>
            <w:rStyle w:val="Hyperlink"/>
            <w:noProof/>
          </w:rPr>
          <w:t>Kakas</w:t>
        </w:r>
        <w:r w:rsidR="0029572E" w:rsidRPr="007F0CBD">
          <w:rPr>
            <w:rStyle w:val="Hyperlink"/>
            <w:noProof/>
          </w:rPr>
          <w:t xml:space="preserve"> OPT</w:t>
        </w:r>
        <w:r w:rsidR="0029572E">
          <w:rPr>
            <w:noProof/>
            <w:webHidden/>
          </w:rPr>
          <w:tab/>
        </w:r>
        <w:r w:rsidR="0029572E">
          <w:rPr>
            <w:noProof/>
            <w:webHidden/>
          </w:rPr>
          <w:fldChar w:fldCharType="begin"/>
        </w:r>
        <w:r w:rsidR="0029572E">
          <w:rPr>
            <w:noProof/>
            <w:webHidden/>
          </w:rPr>
          <w:instrText xml:space="preserve"> PAGEREF _Toc485359925 \h </w:instrText>
        </w:r>
        <w:r w:rsidR="0029572E">
          <w:rPr>
            <w:noProof/>
            <w:webHidden/>
          </w:rPr>
        </w:r>
        <w:r w:rsidR="0029572E">
          <w:rPr>
            <w:noProof/>
            <w:webHidden/>
          </w:rPr>
          <w:fldChar w:fldCharType="separate"/>
        </w:r>
        <w:r w:rsidR="00BC7765">
          <w:rPr>
            <w:noProof/>
            <w:webHidden/>
          </w:rPr>
          <w:t>34</w:t>
        </w:r>
        <w:r w:rsidR="0029572E">
          <w:rPr>
            <w:noProof/>
            <w:webHidden/>
          </w:rPr>
          <w:fldChar w:fldCharType="end"/>
        </w:r>
      </w:hyperlink>
    </w:p>
    <w:p w:rsidR="0029572E" w:rsidRDefault="0029572E" w:rsidP="0029572E">
      <w:pPr>
        <w:spacing w:line="240" w:lineRule="auto"/>
        <w:jc w:val="left"/>
      </w:pPr>
      <w:r>
        <w:fldChar w:fldCharType="end"/>
      </w:r>
    </w:p>
    <w:p w:rsidR="0029572E" w:rsidRDefault="0029572E" w:rsidP="0029572E">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5" w:name="_Toc485359569"/>
      <w:bookmarkStart w:id="6" w:name="_Toc492533478"/>
      <w:r>
        <w:lastRenderedPageBreak/>
        <w:t>DAFTAR TABEL</w:t>
      </w:r>
      <w:bookmarkEnd w:id="5"/>
      <w:bookmarkEnd w:id="6"/>
    </w:p>
    <w:p w:rsidR="00AE7A03" w:rsidRDefault="00AE7A03" w:rsidP="0029572E">
      <w:pPr>
        <w:spacing w:line="240" w:lineRule="auto"/>
      </w:pPr>
    </w:p>
    <w:p w:rsidR="0029572E" w:rsidRDefault="0029572E" w:rsidP="0029572E">
      <w:pPr>
        <w:pStyle w:val="TOC1"/>
        <w:spacing w:line="240" w:lineRule="auto"/>
        <w:rPr>
          <w:rFonts w:asciiTheme="minorHAnsi" w:hAnsiTheme="minorHAnsi"/>
          <w:noProof/>
          <w:sz w:val="22"/>
        </w:rPr>
      </w:pPr>
      <w:r>
        <w:fldChar w:fldCharType="begin"/>
      </w:r>
      <w:r>
        <w:instrText xml:space="preserve"> TOC \h \z \t "Tabel;1" </w:instrText>
      </w:r>
      <w:r>
        <w:fldChar w:fldCharType="separate"/>
      </w:r>
      <w:hyperlink w:anchor="_Toc485360096" w:history="1">
        <w:r w:rsidRPr="0041325F">
          <w:rPr>
            <w:rStyle w:val="Hyperlink"/>
            <w:noProof/>
          </w:rPr>
          <w:t>Tabel II.1</w:t>
        </w:r>
        <w:r>
          <w:rPr>
            <w:rFonts w:asciiTheme="minorHAnsi" w:hAnsiTheme="minorHAnsi"/>
            <w:noProof/>
            <w:sz w:val="22"/>
          </w:rPr>
          <w:tab/>
        </w:r>
        <w:r w:rsidRPr="0041325F">
          <w:rPr>
            <w:rStyle w:val="Hyperlink"/>
            <w:noProof/>
          </w:rPr>
          <w:t xml:space="preserve">Daftar nama algoritma graf dan model visualnya </w:t>
        </w:r>
        <w:r w:rsidRPr="0041325F">
          <w:rPr>
            <w:rStyle w:val="Hyperlink"/>
            <w:rFonts w:cs="Times New Roman"/>
            <w:noProof/>
          </w:rPr>
          <w:t>(Valiente, 2002)</w:t>
        </w:r>
        <w:r>
          <w:rPr>
            <w:noProof/>
            <w:webHidden/>
          </w:rPr>
          <w:tab/>
          <w:t>.....</w:t>
        </w:r>
        <w:r>
          <w:rPr>
            <w:noProof/>
            <w:webHidden/>
          </w:rPr>
          <w:fldChar w:fldCharType="begin"/>
        </w:r>
        <w:r>
          <w:rPr>
            <w:noProof/>
            <w:webHidden/>
          </w:rPr>
          <w:instrText xml:space="preserve"> PAGEREF _Toc485360096 \h </w:instrText>
        </w:r>
        <w:r>
          <w:rPr>
            <w:noProof/>
            <w:webHidden/>
          </w:rPr>
        </w:r>
        <w:r>
          <w:rPr>
            <w:noProof/>
            <w:webHidden/>
          </w:rPr>
          <w:fldChar w:fldCharType="separate"/>
        </w:r>
        <w:r w:rsidR="00BC7765">
          <w:rPr>
            <w:noProof/>
            <w:webHidden/>
          </w:rPr>
          <w:t>7</w:t>
        </w:r>
        <w:r>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60097" w:history="1">
        <w:r w:rsidR="0029572E" w:rsidRPr="0041325F">
          <w:rPr>
            <w:rStyle w:val="Hyperlink"/>
            <w:noProof/>
          </w:rPr>
          <w:t>Tabel II.2</w:t>
        </w:r>
        <w:r w:rsidR="0029572E">
          <w:rPr>
            <w:rFonts w:asciiTheme="minorHAnsi" w:hAnsiTheme="minorHAnsi"/>
            <w:noProof/>
            <w:sz w:val="22"/>
          </w:rPr>
          <w:tab/>
        </w:r>
        <w:r w:rsidR="0029572E" w:rsidRPr="0041325F">
          <w:rPr>
            <w:rStyle w:val="Hyperlink"/>
            <w:noProof/>
          </w:rPr>
          <w:t xml:space="preserve">Daftar nama algoritma pohon dan model visualnya </w:t>
        </w:r>
        <w:r w:rsidR="0029572E" w:rsidRPr="0041325F">
          <w:rPr>
            <w:rStyle w:val="Hyperlink"/>
            <w:rFonts w:cs="Times New Roman"/>
            <w:noProof/>
          </w:rPr>
          <w:t>(Valiente, 2002)</w:t>
        </w:r>
        <w:r w:rsidR="0029572E">
          <w:rPr>
            <w:noProof/>
            <w:webHidden/>
          </w:rPr>
          <w:tab/>
          <w:t>.....</w:t>
        </w:r>
        <w:r w:rsidR="0029572E">
          <w:rPr>
            <w:noProof/>
            <w:webHidden/>
          </w:rPr>
          <w:fldChar w:fldCharType="begin"/>
        </w:r>
        <w:r w:rsidR="0029572E">
          <w:rPr>
            <w:noProof/>
            <w:webHidden/>
          </w:rPr>
          <w:instrText xml:space="preserve"> PAGEREF _Toc485360097 \h </w:instrText>
        </w:r>
        <w:r w:rsidR="0029572E">
          <w:rPr>
            <w:noProof/>
            <w:webHidden/>
          </w:rPr>
        </w:r>
        <w:r w:rsidR="0029572E">
          <w:rPr>
            <w:noProof/>
            <w:webHidden/>
          </w:rPr>
          <w:fldChar w:fldCharType="separate"/>
        </w:r>
        <w:r w:rsidR="00BC7765">
          <w:rPr>
            <w:noProof/>
            <w:webHidden/>
          </w:rPr>
          <w:t>9</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60098" w:history="1">
        <w:r w:rsidR="0029572E" w:rsidRPr="0041325F">
          <w:rPr>
            <w:rStyle w:val="Hyperlink"/>
            <w:noProof/>
          </w:rPr>
          <w:t>Tabel II.3</w:t>
        </w:r>
        <w:r w:rsidR="0029572E">
          <w:rPr>
            <w:rFonts w:asciiTheme="minorHAnsi" w:hAnsiTheme="minorHAnsi"/>
            <w:noProof/>
            <w:sz w:val="22"/>
          </w:rPr>
          <w:tab/>
        </w:r>
        <w:r w:rsidR="0029572E" w:rsidRPr="0041325F">
          <w:rPr>
            <w:rStyle w:val="Hyperlink"/>
            <w:noProof/>
          </w:rPr>
          <w:t xml:space="preserve">Perkembangan </w:t>
        </w:r>
        <w:r w:rsidR="006230A3">
          <w:rPr>
            <w:rStyle w:val="Hyperlink"/>
            <w:noProof/>
          </w:rPr>
          <w:t>kakas</w:t>
        </w:r>
        <w:r w:rsidR="0029572E" w:rsidRPr="0041325F">
          <w:rPr>
            <w:rStyle w:val="Hyperlink"/>
            <w:noProof/>
          </w:rPr>
          <w:t xml:space="preserve"> VP untuk bahasa pemrograman C/C++</w:t>
        </w:r>
        <w:r w:rsidR="0029572E">
          <w:rPr>
            <w:noProof/>
            <w:webHidden/>
          </w:rPr>
          <w:tab/>
        </w:r>
        <w:r w:rsidR="0029572E">
          <w:rPr>
            <w:noProof/>
            <w:webHidden/>
          </w:rPr>
          <w:fldChar w:fldCharType="begin"/>
        </w:r>
        <w:r w:rsidR="0029572E">
          <w:rPr>
            <w:noProof/>
            <w:webHidden/>
          </w:rPr>
          <w:instrText xml:space="preserve"> PAGEREF _Toc485360098 \h </w:instrText>
        </w:r>
        <w:r w:rsidR="0029572E">
          <w:rPr>
            <w:noProof/>
            <w:webHidden/>
          </w:rPr>
        </w:r>
        <w:r w:rsidR="0029572E">
          <w:rPr>
            <w:noProof/>
            <w:webHidden/>
          </w:rPr>
          <w:fldChar w:fldCharType="separate"/>
        </w:r>
        <w:r w:rsidR="00BC7765">
          <w:rPr>
            <w:noProof/>
            <w:webHidden/>
          </w:rPr>
          <w:t>17</w:t>
        </w:r>
        <w:r w:rsidR="0029572E">
          <w:rPr>
            <w:noProof/>
            <w:webHidden/>
          </w:rPr>
          <w:fldChar w:fldCharType="end"/>
        </w:r>
      </w:hyperlink>
    </w:p>
    <w:p w:rsidR="0029572E" w:rsidRDefault="00C21F0E" w:rsidP="0029572E">
      <w:pPr>
        <w:pStyle w:val="TOC1"/>
        <w:spacing w:line="240" w:lineRule="auto"/>
        <w:rPr>
          <w:rFonts w:asciiTheme="minorHAnsi" w:hAnsiTheme="minorHAnsi"/>
          <w:noProof/>
          <w:sz w:val="22"/>
        </w:rPr>
      </w:pPr>
      <w:hyperlink w:anchor="_Toc485360099" w:history="1">
        <w:r w:rsidR="0029572E" w:rsidRPr="0041325F">
          <w:rPr>
            <w:rStyle w:val="Hyperlink"/>
            <w:noProof/>
          </w:rPr>
          <w:t>Tabel III.1</w:t>
        </w:r>
        <w:r w:rsidR="0029572E">
          <w:rPr>
            <w:rFonts w:asciiTheme="minorHAnsi" w:hAnsiTheme="minorHAnsi"/>
            <w:noProof/>
            <w:sz w:val="22"/>
          </w:rPr>
          <w:tab/>
        </w:r>
        <w:r w:rsidR="0029572E" w:rsidRPr="0041325F">
          <w:rPr>
            <w:rStyle w:val="Hyperlink"/>
            <w:noProof/>
          </w:rPr>
          <w:t>Hasil Analisis dan Peluang Pemecahan Masalah</w:t>
        </w:r>
        <w:r w:rsidR="0029572E">
          <w:rPr>
            <w:noProof/>
            <w:webHidden/>
          </w:rPr>
          <w:tab/>
        </w:r>
        <w:r w:rsidR="0029572E">
          <w:rPr>
            <w:noProof/>
            <w:webHidden/>
          </w:rPr>
          <w:fldChar w:fldCharType="begin"/>
        </w:r>
        <w:r w:rsidR="0029572E">
          <w:rPr>
            <w:noProof/>
            <w:webHidden/>
          </w:rPr>
          <w:instrText xml:space="preserve"> PAGEREF _Toc485360099 \h </w:instrText>
        </w:r>
        <w:r w:rsidR="0029572E">
          <w:rPr>
            <w:noProof/>
            <w:webHidden/>
          </w:rPr>
        </w:r>
        <w:r w:rsidR="0029572E">
          <w:rPr>
            <w:noProof/>
            <w:webHidden/>
          </w:rPr>
          <w:fldChar w:fldCharType="separate"/>
        </w:r>
        <w:r w:rsidR="00BC7765">
          <w:rPr>
            <w:noProof/>
            <w:webHidden/>
          </w:rPr>
          <w:t>31</w:t>
        </w:r>
        <w:r w:rsidR="0029572E">
          <w:rPr>
            <w:noProof/>
            <w:webHidden/>
          </w:rPr>
          <w:fldChar w:fldCharType="end"/>
        </w:r>
      </w:hyperlink>
    </w:p>
    <w:p w:rsidR="00AE7A03" w:rsidRDefault="0029572E" w:rsidP="0029572E">
      <w:pPr>
        <w:spacing w:line="240" w:lineRule="auto"/>
      </w:pPr>
      <w:r>
        <w:fldChar w:fldCharType="end"/>
      </w:r>
    </w:p>
    <w:p w:rsidR="00AE7A03" w:rsidRDefault="00AE7A03" w:rsidP="0029572E">
      <w:pPr>
        <w:spacing w:line="240" w:lineRule="auto"/>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EE3973" w:rsidRDefault="00EE3973" w:rsidP="00E30C9F">
      <w:pPr>
        <w:pStyle w:val="Heading1"/>
      </w:pPr>
      <w:bookmarkStart w:id="7" w:name="_Toc485359570"/>
      <w:bookmarkStart w:id="8" w:name="_Toc492533479"/>
      <w:r>
        <w:lastRenderedPageBreak/>
        <w:t>Bab I Pendahuluan</w:t>
      </w:r>
      <w:bookmarkEnd w:id="7"/>
      <w:bookmarkEnd w:id="8"/>
    </w:p>
    <w:p w:rsidR="00EE3973" w:rsidRDefault="00EE3973" w:rsidP="00EE3973"/>
    <w:p w:rsidR="00DD71FA" w:rsidRDefault="00DD71FA" w:rsidP="00EE3973">
      <w:r>
        <w:t>Pada bab ini dijelaskan mengenai latar belakang, rumusan masalah, tujuan</w:t>
      </w:r>
      <w:r w:rsidR="00712500">
        <w:t xml:space="preserve"> peneli</w:t>
      </w:r>
      <w:r w:rsidR="00B24E30">
        <w:t>tian tesis</w:t>
      </w:r>
      <w:r>
        <w:t>, batasan masalah, metodologi peneli</w:t>
      </w:r>
      <w:r w:rsidR="00B24E30">
        <w:t>tian, dan sistematika penulisan laporan tesis</w:t>
      </w:r>
      <w:r>
        <w:t>.</w:t>
      </w:r>
    </w:p>
    <w:p w:rsidR="00DD71FA" w:rsidRDefault="00DD71FA" w:rsidP="00EE3973"/>
    <w:p w:rsidR="00904370" w:rsidRPr="00904370" w:rsidRDefault="00E30C9F" w:rsidP="00904370">
      <w:pPr>
        <w:pStyle w:val="Heading2"/>
      </w:pPr>
      <w:bookmarkStart w:id="9" w:name="_Toc485359571"/>
      <w:bookmarkStart w:id="10" w:name="_Toc492533480"/>
      <w:r>
        <w:t>I.1 Latar Belakang</w:t>
      </w:r>
      <w:bookmarkEnd w:id="9"/>
      <w:bookmarkEnd w:id="10"/>
    </w:p>
    <w:p w:rsidR="003C5829" w:rsidRDefault="00606D84" w:rsidP="00936EF6">
      <w:r>
        <w:t xml:space="preserve">Graf adalah salah satu pokok bahasan </w:t>
      </w:r>
      <w:r w:rsidR="004E1E39">
        <w:t xml:space="preserve">perkuliahan </w:t>
      </w:r>
      <w:r w:rsidR="00231B80">
        <w:t>A</w:t>
      </w:r>
      <w:r w:rsidR="004E1E39">
        <w:t xml:space="preserve">lgoritma </w:t>
      </w:r>
      <w:r w:rsidR="00231B80">
        <w:t>Pemrograman dan S</w:t>
      </w:r>
      <w:r w:rsidR="004E1E39">
        <w:t xml:space="preserve">truktur </w:t>
      </w:r>
      <w:r w:rsidR="00231B80">
        <w:t>D</w:t>
      </w:r>
      <w:r w:rsidR="004E1E39">
        <w:t>ata</w:t>
      </w:r>
      <w:r>
        <w:t xml:space="preserve"> </w:t>
      </w:r>
      <w:r w:rsidR="004E1E39">
        <w:t>dalam bidang informatika atau ilmu komputer</w:t>
      </w:r>
      <w:r w:rsidR="008D4C81">
        <w:t xml:space="preserve"> </w:t>
      </w:r>
      <w:r w:rsidR="008D4C81">
        <w:fldChar w:fldCharType="begin"/>
      </w:r>
      <w:r w:rsidR="0034220B">
        <w:instrText xml:space="preserve"> ADDIN ZOTERO_ITEM CSL_CITATION {"citationID":"c6qqghmq1","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8D4C81">
        <w:fldChar w:fldCharType="separate"/>
      </w:r>
      <w:r w:rsidR="008D4C81" w:rsidRPr="008D4C81">
        <w:rPr>
          <w:rFonts w:cs="Times New Roman"/>
        </w:rPr>
        <w:t>(Valiente, 2002)</w:t>
      </w:r>
      <w:r w:rsidR="008D4C81">
        <w:fldChar w:fldCharType="end"/>
      </w:r>
      <w:r>
        <w:t xml:space="preserve">. </w:t>
      </w:r>
      <w:r w:rsidR="008D4C81">
        <w:t xml:space="preserve">Graf merupakan topik penting dalam perkuliahan </w:t>
      </w:r>
      <w:r w:rsidR="00231B80">
        <w:t>S</w:t>
      </w:r>
      <w:r w:rsidR="008D4C81">
        <w:t xml:space="preserve">truktur </w:t>
      </w:r>
      <w:r w:rsidR="00231B80">
        <w:t>D</w:t>
      </w:r>
      <w:r w:rsidR="008D4C81">
        <w:t>ata.</w:t>
      </w:r>
      <w:r w:rsidR="00904331">
        <w:t xml:space="preserve"> </w:t>
      </w:r>
      <w:r>
        <w:t xml:space="preserve">Graf </w:t>
      </w:r>
      <w:r w:rsidR="008D4C81">
        <w:t>bermanfaat</w:t>
      </w:r>
      <w:r>
        <w:t xml:space="preserve"> untuk memodelkan suatu masalah dengan cara merepresentasikan </w:t>
      </w:r>
      <w:r w:rsidR="00A92BF3">
        <w:t xml:space="preserve">objek-objek diskrit dan hubungan antar objek tersebut. </w:t>
      </w:r>
      <w:r w:rsidR="00D1326C">
        <w:t>Pohon (</w:t>
      </w:r>
      <w:r w:rsidR="00D1326C" w:rsidRPr="00D1326C">
        <w:rPr>
          <w:i/>
        </w:rPr>
        <w:t>tree</w:t>
      </w:r>
      <w:r w:rsidR="00AB0063">
        <w:t xml:space="preserve">) merupakan salah satu bentuk khusus dari graf </w:t>
      </w:r>
      <w:r w:rsidR="00AB0063">
        <w:fldChar w:fldCharType="begin"/>
      </w:r>
      <w:r w:rsidR="0034220B">
        <w:instrText xml:space="preserve"> ADDIN ZOTERO_ITEM CSL_CITATION {"citationID":"1p90vav0bn","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AB0063">
        <w:fldChar w:fldCharType="separate"/>
      </w:r>
      <w:r w:rsidR="00AB0063" w:rsidRPr="00AB0063">
        <w:rPr>
          <w:rFonts w:cs="Times New Roman"/>
        </w:rPr>
        <w:t>(Valiente, 2002)</w:t>
      </w:r>
      <w:r w:rsidR="00AB0063">
        <w:fldChar w:fldCharType="end"/>
      </w:r>
      <w:r w:rsidR="00D1326C">
        <w:t xml:space="preserve">. </w:t>
      </w:r>
      <w:r w:rsidR="00AB0063">
        <w:t>Suatu graf terhubung yang setiap pasangan simpulnya hanya dapat dihubungkan oleh suatu lintasan tertentu, maka graf tersebut dinamakan pohon (</w:t>
      </w:r>
      <w:r w:rsidR="00AB0063" w:rsidRPr="00AB0063">
        <w:rPr>
          <w:i/>
        </w:rPr>
        <w:t>tree</w:t>
      </w:r>
      <w:r w:rsidR="00AB0063">
        <w:t>). Pohon (</w:t>
      </w:r>
      <w:r w:rsidR="00AB0063" w:rsidRPr="00AB0063">
        <w:rPr>
          <w:i/>
        </w:rPr>
        <w:t>tree</w:t>
      </w:r>
      <w:r w:rsidR="00AB0063">
        <w:t>) merupakan graf tak-berarah yang terhubung dan tidak memiliki sirkuit.</w:t>
      </w:r>
    </w:p>
    <w:p w:rsidR="004E1E39" w:rsidRDefault="004E1E39" w:rsidP="00936EF6"/>
    <w:p w:rsidR="001B36C6" w:rsidRDefault="006A6405" w:rsidP="00936EF6">
      <w:r>
        <w:t xml:space="preserve">Pada abad 21 ini, </w:t>
      </w:r>
      <w:r w:rsidR="002F693B">
        <w:t xml:space="preserve">memiliki kemampuan dalam </w:t>
      </w:r>
      <w:r>
        <w:t>pemrograman merupakan keahlian yang sangat bernilai</w:t>
      </w:r>
      <w:r w:rsidR="00BA4E9D">
        <w:t xml:space="preserve"> </w:t>
      </w:r>
      <w:r w:rsidR="00BA4E9D">
        <w:fldChar w:fldCharType="begin"/>
      </w:r>
      <w:r w:rsidR="0034220B">
        <w:instrText xml:space="preserve"> ADDIN ZOTERO_ITEM CSL_CITATION {"citationID":"d2eZ2tAf","properties":{"formattedCitation":"(Helminen and Malmi, 2010; Margulieux et al., 2016)","plainCitation":"(Helminen and Malmi, 2010; Margulieux et al., 2016)"},"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id":397,"uris":["http://zotero.org/users/3978954/items/IG3XMXJD"],"uri":["http://zotero.org/users/3978954/items/IG3XMXJD"],"itemData":{"id":397,"type":"article-journal","title":"Employing subgoals in computer programming education","container-title":"Computer Science Education","page":"44-67","volume":"26","issue":"1","source":"CrossRef","DOI":"10.1080/08993408.2016.1144429","ISSN":"0899-3408, 1744-5175","language":"en","author":[{"family":"Margulieux","given":"Lauren E."},{"family":"Catrambone","given":"Richard"},{"family":"Guzdial","given":"Mark"}],"issued":{"date-parts":[["2016",1,2]]}}}],"schema":"https://github.com/citation-style-language/schema/raw/master/csl-citation.json"} </w:instrText>
      </w:r>
      <w:r w:rsidR="00BA4E9D">
        <w:fldChar w:fldCharType="separate"/>
      </w:r>
      <w:r w:rsidR="00AA1C73">
        <w:rPr>
          <w:rFonts w:cs="Times New Roman"/>
        </w:rPr>
        <w:t xml:space="preserve">(Helminen </w:t>
      </w:r>
      <w:r w:rsidR="00AA1C73" w:rsidRPr="00AA1C73">
        <w:rPr>
          <w:rFonts w:cs="Times New Roman"/>
        </w:rPr>
        <w:t>d</w:t>
      </w:r>
      <w:r w:rsidR="00AA1C73">
        <w:rPr>
          <w:rFonts w:cs="Times New Roman"/>
        </w:rPr>
        <w:t>an</w:t>
      </w:r>
      <w:r w:rsidR="00AA1C73" w:rsidRPr="00AA1C73">
        <w:rPr>
          <w:rFonts w:cs="Times New Roman"/>
        </w:rPr>
        <w:t xml:space="preserve"> Malmi, 2010; Margulieux </w:t>
      </w:r>
      <w:r w:rsidR="00AA1C73">
        <w:rPr>
          <w:rFonts w:cs="Times New Roman"/>
        </w:rPr>
        <w:t>dkk</w:t>
      </w:r>
      <w:r w:rsidR="00AA1C73" w:rsidRPr="00AA1C73">
        <w:rPr>
          <w:rFonts w:cs="Times New Roman"/>
        </w:rPr>
        <w:t>., 2016)</w:t>
      </w:r>
      <w:r w:rsidR="00BA4E9D">
        <w:fldChar w:fldCharType="end"/>
      </w:r>
      <w:r>
        <w:t xml:space="preserve">. </w:t>
      </w:r>
      <w:r w:rsidR="00231B80">
        <w:t>Oleh sebab itu</w:t>
      </w:r>
      <w:r w:rsidR="00FE049C">
        <w:t>,</w:t>
      </w:r>
      <w:r w:rsidR="00231B80">
        <w:t xml:space="preserve"> </w:t>
      </w:r>
      <w:r w:rsidR="0008149B">
        <w:t xml:space="preserve">banyak </w:t>
      </w:r>
      <w:r w:rsidR="00AA1C73">
        <w:t xml:space="preserve">pelajar </w:t>
      </w:r>
      <w:r w:rsidR="0008149B">
        <w:t>ingin memasuki</w:t>
      </w:r>
      <w:r>
        <w:t xml:space="preserve"> informatika atau bidang komputer lainnya</w:t>
      </w:r>
      <w:r w:rsidR="00BA4E9D">
        <w:t xml:space="preserve"> </w:t>
      </w:r>
      <w:r w:rsidR="00BA4E9D">
        <w:fldChar w:fldCharType="begin"/>
      </w:r>
      <w:r w:rsidR="0034220B">
        <w:instrText xml:space="preserve"> ADDIN ZOTERO_ITEM CSL_CITATION {"citationID":"175ar6131k","properties":{"formattedCitation":"(Cetin, 2016)","plainCitation":"(Cetin, 2016)"},"citationItems":[{"id":294,"uris":["http://zotero.org/users/3978954/items/RRH2XUGC"],"uri":["http://zotero.org/users/3978954/items/RRH2XUGC"],"itemData":{"id":294,"type":"article-journal","title":"Preservice Teachers’ Introduction to Computing: Exploring Utilization of Scratch","container-title":"Journal of Educational Computing Research","page":"0735633116642774","source":"CrossRef","DOI":"10.1177/0735633116642774","ISSN":"0735-6331, 1541-4140","shortTitle":"Preservice Teachers’ Introduction to Computing","language":"en","author":[{"family":"Cetin","given":"Ibrahim"}],"issued":{"date-parts":[["2016",4,13]]}}}],"schema":"https://github.com/citation-style-language/schema/raw/master/csl-citation.json"} </w:instrText>
      </w:r>
      <w:r w:rsidR="00BA4E9D">
        <w:fldChar w:fldCharType="separate"/>
      </w:r>
      <w:r w:rsidR="00BA4E9D" w:rsidRPr="00BA4E9D">
        <w:rPr>
          <w:rFonts w:cs="Times New Roman"/>
        </w:rPr>
        <w:t>(Cetin, 2016</w:t>
      </w:r>
      <w:r w:rsidR="00BA4E9D">
        <w:rPr>
          <w:rFonts w:cs="Times New Roman"/>
        </w:rPr>
        <w:t>;</w:t>
      </w:r>
      <w:r w:rsidR="00BA4E9D">
        <w:fldChar w:fldCharType="end"/>
      </w:r>
      <w:r w:rsidR="009D1082">
        <w:t xml:space="preserve"> </w:t>
      </w:r>
      <w:r w:rsidR="009D1082">
        <w:fldChar w:fldCharType="begin"/>
      </w:r>
      <w:r w:rsidR="0034220B">
        <w:instrText xml:space="preserve"> ADDIN ZOTERO_ITEM CSL_CITATION {"citationID":"1b3773bh2o","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9D1082">
        <w:fldChar w:fldCharType="separate"/>
      </w:r>
      <w:r w:rsidR="009009BA">
        <w:rPr>
          <w:rFonts w:cs="Times New Roman"/>
        </w:rPr>
        <w:t>Piteira dan</w:t>
      </w:r>
      <w:r w:rsidR="009D1082" w:rsidRPr="009D1082">
        <w:rPr>
          <w:rFonts w:cs="Times New Roman"/>
        </w:rPr>
        <w:t xml:space="preserve"> Costa, 2013)</w:t>
      </w:r>
      <w:r w:rsidR="009D1082">
        <w:fldChar w:fldCharType="end"/>
      </w:r>
      <w:r>
        <w:t>.</w:t>
      </w:r>
      <w:r w:rsidR="009D1082">
        <w:t xml:space="preserve"> Namun, situasi tersebut </w:t>
      </w:r>
      <w:r w:rsidR="00776F9F">
        <w:t xml:space="preserve">tidak diimbangi dengan kualitas kemampuan pemrograman yang harus dimiliki. </w:t>
      </w:r>
      <w:r w:rsidR="001B36C6">
        <w:t>Untuk mempelajari pemrograman, pelajar harus memiliki pengetahuan yang baik tentang deklarasi dan prosedural program, daya ingat yang kuat, pemahaman, penyelesain masalah, a</w:t>
      </w:r>
      <w:r w:rsidR="00EC26B7">
        <w:t xml:space="preserve">bstraksi dan kemampuan </w:t>
      </w:r>
      <w:r w:rsidR="001B36C6">
        <w:t>logik</w:t>
      </w:r>
      <w:r w:rsidR="00EC26B7">
        <w:t>a program</w:t>
      </w:r>
      <w:r w:rsidR="001B36C6">
        <w:t xml:space="preserve"> </w:t>
      </w:r>
      <w:r w:rsidR="001B36C6">
        <w:fldChar w:fldCharType="begin"/>
      </w:r>
      <w:r w:rsidR="0034220B">
        <w:instrText xml:space="preserve"> ADDIN ZOTERO_ITEM CSL_CITATION {"citationID":"2c3vjvkjl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1B36C6">
        <w:fldChar w:fldCharType="separate"/>
      </w:r>
      <w:r w:rsidR="001B36C6">
        <w:rPr>
          <w:rFonts w:cs="Times New Roman"/>
        </w:rPr>
        <w:t xml:space="preserve">(Piteira </w:t>
      </w:r>
      <w:r w:rsidR="001B36C6" w:rsidRPr="001B36C6">
        <w:rPr>
          <w:rFonts w:cs="Times New Roman"/>
        </w:rPr>
        <w:t>d</w:t>
      </w:r>
      <w:r w:rsidR="001B36C6">
        <w:rPr>
          <w:rFonts w:cs="Times New Roman"/>
        </w:rPr>
        <w:t>an</w:t>
      </w:r>
      <w:r w:rsidR="001B36C6" w:rsidRPr="001B36C6">
        <w:rPr>
          <w:rFonts w:cs="Times New Roman"/>
        </w:rPr>
        <w:t xml:space="preserve"> Costa, 2013)</w:t>
      </w:r>
      <w:r w:rsidR="001B36C6">
        <w:fldChar w:fldCharType="end"/>
      </w:r>
      <w:r w:rsidR="001B36C6">
        <w:t>.</w:t>
      </w:r>
    </w:p>
    <w:p w:rsidR="001B36C6" w:rsidRDefault="001B36C6" w:rsidP="00936EF6"/>
    <w:p w:rsidR="003C5829" w:rsidRDefault="00DB717D" w:rsidP="00936EF6">
      <w:r>
        <w:t xml:space="preserve">Piteira dan Costa </w:t>
      </w:r>
      <w:r w:rsidR="00FE049C">
        <w:t>(</w:t>
      </w:r>
      <w:r>
        <w:t>2013</w:t>
      </w:r>
      <w:r w:rsidR="00FE049C">
        <w:t>)</w:t>
      </w:r>
      <w:r>
        <w:t xml:space="preserve"> </w:t>
      </w:r>
      <w:r w:rsidR="00FE049C">
        <w:t>melakukan</w:t>
      </w:r>
      <w:r>
        <w:t xml:space="preserve"> identifikasi </w:t>
      </w:r>
      <w:r w:rsidR="00E40A4A">
        <w:t>masalah</w:t>
      </w:r>
      <w:r>
        <w:t xml:space="preserve"> dalam perkuliahan </w:t>
      </w:r>
      <w:r w:rsidR="0080367A">
        <w:t>pemrograman</w:t>
      </w:r>
      <w:r>
        <w:t xml:space="preserve">. </w:t>
      </w:r>
      <w:r w:rsidR="006B68A7">
        <w:t>Aspek yang dianalisis</w:t>
      </w:r>
      <w:r w:rsidR="002A3D71">
        <w:t xml:space="preserve"> adalah </w:t>
      </w:r>
      <w:r w:rsidR="00FE049C">
        <w:t>isi</w:t>
      </w:r>
      <w:r w:rsidR="002A3D71">
        <w:t xml:space="preserve"> materi dari perku</w:t>
      </w:r>
      <w:r w:rsidR="00FE049C">
        <w:t>liahan dan aspek pembelajaran</w:t>
      </w:r>
      <w:r w:rsidR="002A3D71">
        <w:t xml:space="preserve">. </w:t>
      </w:r>
      <w:r w:rsidR="00FE049C">
        <w:t>Disimpulkan</w:t>
      </w:r>
      <w:r w:rsidR="002A3D71" w:rsidRPr="0073749E">
        <w:t xml:space="preserve"> bahwa konsep pemrograman </w:t>
      </w:r>
      <w:r w:rsidR="001D53D0">
        <w:t xml:space="preserve">di perkuliahan </w:t>
      </w:r>
      <w:r w:rsidR="002A3D71" w:rsidRPr="0073749E">
        <w:t>yang paling sulit adalah tipe struktur data</w:t>
      </w:r>
      <w:r w:rsidR="00E40A4A">
        <w:t xml:space="preserve"> graf</w:t>
      </w:r>
      <w:r w:rsidR="002A3D71" w:rsidRPr="0073749E">
        <w:t>.</w:t>
      </w:r>
      <w:r w:rsidR="002A3D71">
        <w:t xml:space="preserve"> </w:t>
      </w:r>
      <w:r w:rsidR="00794AE9">
        <w:t xml:space="preserve">Struktur data merupakan subjek penting dalam bidang komputasi, namun pelajar masih mengalami kesulitan dalam memahami, mengeksekusi dan mengonsep algoritmanya </w:t>
      </w:r>
      <w:r w:rsidR="00794AE9">
        <w:fldChar w:fldCharType="begin"/>
      </w:r>
      <w:r w:rsidR="0034220B">
        <w:instrText xml:space="preserve"> ADDIN ZOTERO_ITEM CSL_CITATION {"citationID":"15r08qb63t","properties":{"formattedCitation":"(Pathania and Singh, 2014)","plainCitation":"(Pathania and Singh, 2014)"},"citationItems":[{"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schema":"https://github.com/citation-style-language/schema/raw/master/csl-citation.json"} </w:instrText>
      </w:r>
      <w:r w:rsidR="00794AE9">
        <w:fldChar w:fldCharType="separate"/>
      </w:r>
      <w:r w:rsidR="00794AE9">
        <w:rPr>
          <w:rFonts w:cs="Times New Roman"/>
        </w:rPr>
        <w:t xml:space="preserve">(Pathania </w:t>
      </w:r>
      <w:r w:rsidR="00794AE9" w:rsidRPr="007A5A92">
        <w:rPr>
          <w:rFonts w:cs="Times New Roman"/>
        </w:rPr>
        <w:t>d</w:t>
      </w:r>
      <w:r w:rsidR="00794AE9">
        <w:rPr>
          <w:rFonts w:cs="Times New Roman"/>
        </w:rPr>
        <w:t>an</w:t>
      </w:r>
      <w:r w:rsidR="00794AE9" w:rsidRPr="007A5A92">
        <w:rPr>
          <w:rFonts w:cs="Times New Roman"/>
        </w:rPr>
        <w:t xml:space="preserve"> Singh, 2014)</w:t>
      </w:r>
      <w:r w:rsidR="00794AE9">
        <w:fldChar w:fldCharType="end"/>
      </w:r>
      <w:r w:rsidR="00794AE9">
        <w:t xml:space="preserve">. </w:t>
      </w:r>
      <w:r w:rsidR="001D53D0">
        <w:t>Dari</w:t>
      </w:r>
      <w:r w:rsidR="002A3D71">
        <w:t xml:space="preserve"> aspek </w:t>
      </w:r>
      <w:r w:rsidR="002A3D71">
        <w:lastRenderedPageBreak/>
        <w:t xml:space="preserve">pembelajaran </w:t>
      </w:r>
      <w:r w:rsidR="0080367A">
        <w:t xml:space="preserve">yang paling signifikan </w:t>
      </w:r>
      <w:r w:rsidR="002A3D71">
        <w:t>pelajar sangat terbantu melalui contoh-contoh eksekusi kode program</w:t>
      </w:r>
      <w:r w:rsidR="006D2956">
        <w:t>,</w:t>
      </w:r>
      <w:r w:rsidR="002A3D71">
        <w:t xml:space="preserve"> </w:t>
      </w:r>
      <w:r w:rsidR="006D2956">
        <w:t>karena</w:t>
      </w:r>
      <w:r w:rsidR="002A3D71">
        <w:t xml:space="preserve"> merupakan implementasi dari konsep yang dipelajarinya.</w:t>
      </w:r>
    </w:p>
    <w:p w:rsidR="008D4C81" w:rsidRDefault="008D4C81" w:rsidP="00936EF6"/>
    <w:p w:rsidR="008E5C07" w:rsidRDefault="008E5C07" w:rsidP="00936EF6">
      <w:r>
        <w:t xml:space="preserve">Visualisasi </w:t>
      </w:r>
      <w:r w:rsidR="00993E56">
        <w:t xml:space="preserve">telah banyak direkomendasikan menjadi kakas penting untuk memahami konsep </w:t>
      </w:r>
      <w:r w:rsidR="001C0DEF">
        <w:t xml:space="preserve">pemrograman </w:t>
      </w:r>
      <w:r w:rsidR="00993E56">
        <w:fldChar w:fldCharType="begin"/>
      </w:r>
      <w:r w:rsidR="0034220B">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993E56">
        <w:fldChar w:fldCharType="separate"/>
      </w:r>
      <w:r w:rsidR="00993E56">
        <w:rPr>
          <w:rFonts w:cs="Times New Roman"/>
        </w:rPr>
        <w:t xml:space="preserve">(Cetin </w:t>
      </w:r>
      <w:r w:rsidR="00993E56" w:rsidRPr="00993E56">
        <w:rPr>
          <w:rFonts w:cs="Times New Roman"/>
        </w:rPr>
        <w:t>d</w:t>
      </w:r>
      <w:r w:rsidR="00993E56">
        <w:rPr>
          <w:rFonts w:cs="Times New Roman"/>
        </w:rPr>
        <w:t>an</w:t>
      </w:r>
      <w:r w:rsidR="00993E56" w:rsidRPr="00993E56">
        <w:rPr>
          <w:rFonts w:cs="Times New Roman"/>
        </w:rPr>
        <w:t xml:space="preserve"> Andrews-Larson, 2016</w:t>
      </w:r>
      <w:r w:rsidR="00993E56">
        <w:fldChar w:fldCharType="end"/>
      </w:r>
      <w:r w:rsidR="007102E4">
        <w:t>;</w:t>
      </w:r>
      <w:r w:rsidR="00993E56">
        <w:t xml:space="preserve"> </w:t>
      </w:r>
      <w:r w:rsidR="00993E56">
        <w:fldChar w:fldCharType="begin"/>
      </w:r>
      <w:r w:rsidR="0034220B">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93E56">
        <w:fldChar w:fldCharType="separate"/>
      </w:r>
      <w:r w:rsidR="00993E56" w:rsidRPr="00993E56">
        <w:rPr>
          <w:rFonts w:cs="Times New Roman"/>
        </w:rPr>
        <w:t>Sorva, 2012</w:t>
      </w:r>
      <w:r w:rsidR="007102E4">
        <w:rPr>
          <w:rFonts w:cs="Times New Roman"/>
        </w:rPr>
        <w:t>;</w:t>
      </w:r>
      <w:r w:rsidR="00993E56">
        <w:fldChar w:fldCharType="end"/>
      </w:r>
      <w:r w:rsidR="00993E56">
        <w:t xml:space="preserve"> </w:t>
      </w:r>
      <w:r w:rsidR="00993E56">
        <w:fldChar w:fldCharType="begin"/>
      </w:r>
      <w:r w:rsidR="0034220B">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993E56">
        <w:fldChar w:fldCharType="separate"/>
      </w:r>
      <w:r w:rsidR="007102E4">
        <w:rPr>
          <w:rFonts w:cs="Times New Roman"/>
        </w:rPr>
        <w:t>Sorva dkk</w:t>
      </w:r>
      <w:r w:rsidR="00993E56" w:rsidRPr="00993E56">
        <w:rPr>
          <w:rFonts w:cs="Times New Roman"/>
        </w:rPr>
        <w:t>., 2013</w:t>
      </w:r>
      <w:r w:rsidR="00993E56">
        <w:fldChar w:fldCharType="end"/>
      </w:r>
      <w:r w:rsidR="007102E4">
        <w:t>;</w:t>
      </w:r>
      <w:r w:rsidR="00993E56">
        <w:t xml:space="preserve"> </w:t>
      </w:r>
      <w:r w:rsidR="00993E56">
        <w:fldChar w:fldCharType="begin"/>
      </w:r>
      <w:r w:rsidR="0034220B">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993E56">
        <w:fldChar w:fldCharType="separate"/>
      </w:r>
      <w:r w:rsidR="00993E56" w:rsidRPr="00993E56">
        <w:rPr>
          <w:rFonts w:cs="Times New Roman"/>
          <w:szCs w:val="24"/>
        </w:rPr>
        <w:t xml:space="preserve">Gračanin </w:t>
      </w:r>
      <w:r w:rsidR="007102E4">
        <w:rPr>
          <w:rFonts w:cs="Times New Roman"/>
          <w:szCs w:val="24"/>
        </w:rPr>
        <w:t>dkk</w:t>
      </w:r>
      <w:r w:rsidR="00993E56" w:rsidRPr="00993E56">
        <w:rPr>
          <w:rFonts w:cs="Times New Roman"/>
          <w:szCs w:val="24"/>
        </w:rPr>
        <w:t>., 2005</w:t>
      </w:r>
      <w:r w:rsidR="007102E4">
        <w:rPr>
          <w:rFonts w:cs="Times New Roman"/>
          <w:szCs w:val="24"/>
        </w:rPr>
        <w:t>;</w:t>
      </w:r>
      <w:r w:rsidR="00993E56">
        <w:fldChar w:fldCharType="end"/>
      </w:r>
      <w:r w:rsidR="007102E4">
        <w:t xml:space="preserve"> </w:t>
      </w:r>
      <w:r w:rsidR="007102E4">
        <w:fldChar w:fldCharType="begin"/>
      </w:r>
      <w:r w:rsidR="0034220B">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102E4">
        <w:fldChar w:fldCharType="separate"/>
      </w:r>
      <w:r w:rsidR="007102E4" w:rsidRPr="007102E4">
        <w:rPr>
          <w:rFonts w:cs="Times New Roman"/>
        </w:rPr>
        <w:t>Guo, 2013)</w:t>
      </w:r>
      <w:r w:rsidR="007102E4">
        <w:fldChar w:fldCharType="end"/>
      </w:r>
      <w:r w:rsidR="00993E56">
        <w:t>.</w:t>
      </w:r>
      <w:r w:rsidR="00176699">
        <w:t xml:space="preserve"> </w:t>
      </w:r>
      <w:r w:rsidR="00626098">
        <w:t xml:space="preserve">Melalui interaksi visual, manusia lebih cenderung menangkap lebih banyak informasi yang diterima dibandingkan melalui indera lainnya </w:t>
      </w:r>
      <w:r w:rsidR="00626098">
        <w:fldChar w:fldCharType="begin"/>
      </w:r>
      <w:r w:rsidR="0034220B">
        <w:instrText xml:space="preserve"> ADDIN ZOTERO_ITEM CSL_CITATION {"citationID":"2eo6tpta8t","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626098">
        <w:fldChar w:fldCharType="separate"/>
      </w:r>
      <w:r w:rsidR="00626098" w:rsidRPr="00626098">
        <w:rPr>
          <w:rFonts w:cs="Times New Roman"/>
        </w:rPr>
        <w:t>(Ware, 2004)</w:t>
      </w:r>
      <w:r w:rsidR="00626098">
        <w:fldChar w:fldCharType="end"/>
      </w:r>
      <w:r w:rsidR="00626098">
        <w:t xml:space="preserve">. </w:t>
      </w:r>
      <w:r w:rsidR="006B2AF5">
        <w:t>Oleh sebab</w:t>
      </w:r>
      <w:r w:rsidR="001D53D0">
        <w:t xml:space="preserve"> itu visualisasi</w:t>
      </w:r>
      <w:r w:rsidR="006B2AF5">
        <w:t xml:space="preserve"> menjadi bagian penting dalam </w:t>
      </w:r>
      <w:r w:rsidR="001D53D0">
        <w:t>pembelajaran</w:t>
      </w:r>
      <w:r w:rsidR="006B2AF5">
        <w:t xml:space="preserve"> pemrograman </w:t>
      </w:r>
      <w:r w:rsidR="006B2AF5">
        <w:fldChar w:fldCharType="begin"/>
      </w:r>
      <w:r w:rsidR="0034220B">
        <w:instrText xml:space="preserve"> ADDIN ZOTERO_ITEM CSL_CITATION {"citationID":"i5sa17r43","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6B2AF5">
        <w:fldChar w:fldCharType="separate"/>
      </w:r>
      <w:r w:rsidR="006B2AF5" w:rsidRPr="00904854">
        <w:rPr>
          <w:rFonts w:cs="Times New Roman"/>
        </w:rPr>
        <w:t xml:space="preserve">(Sorva </w:t>
      </w:r>
      <w:r w:rsidR="006B2AF5">
        <w:rPr>
          <w:rFonts w:cs="Times New Roman"/>
        </w:rPr>
        <w:t>dkk</w:t>
      </w:r>
      <w:r w:rsidR="006B2AF5" w:rsidRPr="00904854">
        <w:rPr>
          <w:rFonts w:cs="Times New Roman"/>
        </w:rPr>
        <w:t>., 2013)</w:t>
      </w:r>
      <w:r w:rsidR="006B2AF5">
        <w:fldChar w:fldCharType="end"/>
      </w:r>
      <w:r w:rsidR="006B2AF5">
        <w:t xml:space="preserve">. </w:t>
      </w:r>
      <w:r w:rsidR="00626098">
        <w:t xml:space="preserve">Istilah “visualisasi perangkat lunak” didefinisikan sebagai sebuah seni tipografi, desain grafis, animasi, dan sinematografi melalui interaksi modern antar manusia-komputer </w:t>
      </w:r>
      <w:r w:rsidR="00626098">
        <w:fldChar w:fldCharType="begin"/>
      </w:r>
      <w:r w:rsidR="0034220B">
        <w:instrText xml:space="preserve"> ADDIN ZOTERO_ITEM CSL_CITATION {"citationID":"4k75gsio0","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626098">
        <w:fldChar w:fldCharType="separate"/>
      </w:r>
      <w:r w:rsidR="00626098">
        <w:rPr>
          <w:rFonts w:cs="Times New Roman"/>
        </w:rPr>
        <w:t xml:space="preserve">(Cetin </w:t>
      </w:r>
      <w:r w:rsidR="00626098" w:rsidRPr="00626098">
        <w:rPr>
          <w:rFonts w:cs="Times New Roman"/>
        </w:rPr>
        <w:t>d</w:t>
      </w:r>
      <w:r w:rsidR="00626098">
        <w:rPr>
          <w:rFonts w:cs="Times New Roman"/>
        </w:rPr>
        <w:t>an</w:t>
      </w:r>
      <w:r w:rsidR="00626098" w:rsidRPr="00626098">
        <w:rPr>
          <w:rFonts w:cs="Times New Roman"/>
        </w:rPr>
        <w:t xml:space="preserve"> Andrews-Larson, 2016)</w:t>
      </w:r>
      <w:r w:rsidR="00626098">
        <w:fldChar w:fldCharType="end"/>
      </w:r>
      <w:r w:rsidR="00626098">
        <w:t xml:space="preserve">. Visualisasi perangkat lunak dibagi menjadi dua, yaitu </w:t>
      </w:r>
      <w:r w:rsidR="004E1E39">
        <w:t>visualisasi algoritma</w:t>
      </w:r>
      <w:r w:rsidR="00DE2ABF">
        <w:t xml:space="preserve"> (VA)</w:t>
      </w:r>
      <w:r w:rsidR="004E1E39">
        <w:t xml:space="preserve"> dan visualisasi program</w:t>
      </w:r>
      <w:r w:rsidR="00DE2ABF">
        <w:t xml:space="preserve"> (VP) </w:t>
      </w:r>
      <w:r w:rsidR="00DE2ABF">
        <w:fldChar w:fldCharType="begin"/>
      </w:r>
      <w:r w:rsidR="0034220B">
        <w:instrText xml:space="preserve"> ADDIN ZOTERO_ITEM CSL_CITATION {"citationID":"DWEhBBIq","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DE2ABF">
        <w:fldChar w:fldCharType="separate"/>
      </w:r>
      <w:r w:rsidR="00AA1C73" w:rsidRPr="00AA1C73">
        <w:rPr>
          <w:rFonts w:cs="Times New Roman"/>
        </w:rPr>
        <w:t>(Cetin d</w:t>
      </w:r>
      <w:r w:rsidR="00AA1C73">
        <w:rPr>
          <w:rFonts w:cs="Times New Roman"/>
        </w:rPr>
        <w:t>an</w:t>
      </w:r>
      <w:r w:rsidR="00AA1C73" w:rsidRPr="00AA1C73">
        <w:rPr>
          <w:rFonts w:cs="Times New Roman"/>
        </w:rPr>
        <w:t xml:space="preserve"> Andrews-Larson, 2016; Sorva, 2012; Sorva </w:t>
      </w:r>
      <w:r w:rsidR="00AA1C73">
        <w:rPr>
          <w:rFonts w:cs="Times New Roman"/>
        </w:rPr>
        <w:t>dkk</w:t>
      </w:r>
      <w:r w:rsidR="00AA1C73" w:rsidRPr="00AA1C73">
        <w:rPr>
          <w:rFonts w:cs="Times New Roman"/>
        </w:rPr>
        <w:t>., 2013)</w:t>
      </w:r>
      <w:r w:rsidR="00DE2ABF">
        <w:fldChar w:fldCharType="end"/>
      </w:r>
      <w:r w:rsidR="004E1E39">
        <w:t xml:space="preserve">. </w:t>
      </w:r>
      <w:r w:rsidR="00DE2ABF">
        <w:t>VA</w:t>
      </w:r>
      <w:r w:rsidR="004E1E39">
        <w:t xml:space="preserve"> berkaitan dengan abstraksi </w:t>
      </w:r>
      <w:r w:rsidR="00A971F3">
        <w:t>algoritma</w:t>
      </w:r>
      <w:r w:rsidR="004E1E39">
        <w:t>, seda</w:t>
      </w:r>
      <w:r w:rsidR="00BA3766">
        <w:t xml:space="preserve">ngkan </w:t>
      </w:r>
      <w:r w:rsidR="00DE2ABF">
        <w:t>VP</w:t>
      </w:r>
      <w:r w:rsidR="00BA3766">
        <w:t xml:space="preserve"> </w:t>
      </w:r>
      <w:r w:rsidR="00A971F3">
        <w:t>berkaitan dengan</w:t>
      </w:r>
      <w:r w:rsidR="004E1E39">
        <w:t xml:space="preserve"> eksekusi kode program dan proses struktur datanya.</w:t>
      </w:r>
      <w:r w:rsidR="006B2AF5">
        <w:t xml:space="preserve"> </w:t>
      </w:r>
      <w:r w:rsidR="005F4C4F">
        <w:t xml:space="preserve">Melalui </w:t>
      </w:r>
      <w:r w:rsidR="00DE2ABF">
        <w:t>VP</w:t>
      </w:r>
      <w:r w:rsidR="00A971F3">
        <w:t xml:space="preserve"> </w:t>
      </w:r>
      <w:r w:rsidR="005F4C4F">
        <w:t xml:space="preserve">dapat </w:t>
      </w:r>
      <w:r w:rsidR="00BA3766">
        <w:t xml:space="preserve">memberikan pemahaman lebih baik </w:t>
      </w:r>
      <w:r w:rsidR="005F4C4F">
        <w:t xml:space="preserve">kepada pelajar </w:t>
      </w:r>
      <w:r w:rsidR="00A971F3">
        <w:t>dalam pembelajaran</w:t>
      </w:r>
      <w:r w:rsidR="00712500">
        <w:t xml:space="preserve"> pemrograman</w:t>
      </w:r>
      <w:r w:rsidR="00BA3766">
        <w:t xml:space="preserve"> </w:t>
      </w:r>
      <w:r w:rsidR="00BA3766">
        <w:fldChar w:fldCharType="begin"/>
      </w:r>
      <w:r w:rsidR="0034220B">
        <w:instrText xml:space="preserve"> ADDIN ZOTERO_ITEM CSL_CITATION {"citationID":"xgExriHE","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BA3766">
        <w:fldChar w:fldCharType="separate"/>
      </w:r>
      <w:r w:rsidR="00BA3766" w:rsidRPr="009D79A7">
        <w:rPr>
          <w:rFonts w:cs="Times New Roman"/>
        </w:rPr>
        <w:t>(Sorva, 2012)</w:t>
      </w:r>
      <w:r w:rsidR="00BA3766">
        <w:fldChar w:fldCharType="end"/>
      </w:r>
      <w:r w:rsidR="00BA3766">
        <w:t>.</w:t>
      </w:r>
    </w:p>
    <w:p w:rsidR="00A67B0A" w:rsidRDefault="00A67B0A" w:rsidP="00FA0919"/>
    <w:p w:rsidR="00A971F3" w:rsidRDefault="00A971F3" w:rsidP="00FA0919">
      <w:r>
        <w:t>Teknologi internet dan web digunakan untuk kemudahan akses dalam pembelajaran pemrograman</w:t>
      </w:r>
      <w:r w:rsidR="00E40A4A">
        <w:t xml:space="preserve"> </w:t>
      </w:r>
      <w:r w:rsidR="00E40A4A">
        <w:fldChar w:fldCharType="begin"/>
      </w:r>
      <w:r w:rsidR="00E40A4A">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rsidR="00E40A4A">
        <w:fldChar w:fldCharType="separate"/>
      </w:r>
      <w:r w:rsidR="00E40A4A" w:rsidRPr="00E40A4A">
        <w:rPr>
          <w:rFonts w:cs="Times New Roman"/>
        </w:rPr>
        <w:t>(Bonk, 2009)</w:t>
      </w:r>
      <w:r w:rsidR="00E40A4A">
        <w:fldChar w:fldCharType="end"/>
      </w:r>
      <w:r>
        <w:t xml:space="preserve">. </w:t>
      </w:r>
      <w:r w:rsidR="00931970">
        <w:t xml:space="preserve">Saat ini kakas VP berbasis </w:t>
      </w:r>
      <w:r w:rsidR="00931970" w:rsidRPr="00206692">
        <w:t>web</w:t>
      </w:r>
      <w:r w:rsidR="00931970">
        <w:t xml:space="preserve"> yang mampu melakukan visual graf belum tersedia</w:t>
      </w:r>
      <w:r>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00931970">
        <w:t>.</w:t>
      </w:r>
      <w:r w:rsidR="00361D54">
        <w:t xml:space="preserve"> Umumnya pengembangan kakas dibangun dengan </w:t>
      </w:r>
      <w:r w:rsidR="00361D54" w:rsidRPr="005F1F8A">
        <w:rPr>
          <w:i/>
        </w:rPr>
        <w:t>Java Virtual Machine</w:t>
      </w:r>
      <w:r w:rsidR="00361D54">
        <w:t xml:space="preserve"> (JVM) </w:t>
      </w:r>
      <w:r w:rsidR="00361D54">
        <w:fldChar w:fldCharType="begin"/>
      </w:r>
      <w:r w:rsidR="00361D54">
        <w:instrText xml:space="preserve"> ADDIN ZOTERO_ITEM CSL_CITATION {"citationID":"3pen67f6b","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61D54">
        <w:fldChar w:fldCharType="separate"/>
      </w:r>
      <w:r w:rsidR="00361D54" w:rsidRPr="00361D54">
        <w:rPr>
          <w:rFonts w:cs="Times New Roman"/>
        </w:rPr>
        <w:t xml:space="preserve">(Helminen </w:t>
      </w:r>
      <w:r w:rsidR="00361D54">
        <w:rPr>
          <w:rFonts w:cs="Times New Roman"/>
        </w:rPr>
        <w:t>dan</w:t>
      </w:r>
      <w:r w:rsidR="00361D54" w:rsidRPr="00361D54">
        <w:rPr>
          <w:rFonts w:cs="Times New Roman"/>
        </w:rPr>
        <w:t xml:space="preserve"> Malmi, 2010)</w:t>
      </w:r>
      <w:r w:rsidR="00361D54">
        <w:fldChar w:fldCharType="end"/>
      </w:r>
      <w:r w:rsidR="005F1F8A">
        <w:t xml:space="preserve"> yang pada dasarnya kurang efektif, karena akan membutuhkan waktu dan usaha lebih untuk mengkonfigurasi pada </w:t>
      </w:r>
      <w:r w:rsidR="005F1F8A" w:rsidRPr="005F1F8A">
        <w:rPr>
          <w:i/>
        </w:rPr>
        <w:t>browser</w:t>
      </w:r>
      <w:r w:rsidR="00361D54">
        <w:t>.</w:t>
      </w:r>
      <w:r w:rsidR="00931970">
        <w:t xml:space="preserve"> </w:t>
      </w:r>
      <w:r w:rsidR="005F1F8A">
        <w:t>P</w:t>
      </w:r>
      <w:r w:rsidR="0073749E">
        <w:t>ada penelitian</w:t>
      </w:r>
      <w:r>
        <w:t xml:space="preserve"> tesis</w:t>
      </w:r>
      <w:r w:rsidR="003D047C">
        <w:t xml:space="preserve"> ini, penulis akan mengembangkan </w:t>
      </w:r>
      <w:r w:rsidR="00332E7D">
        <w:t xml:space="preserve">kakas </w:t>
      </w:r>
      <w:r w:rsidR="00343308">
        <w:t>VP</w:t>
      </w:r>
      <w:r w:rsidR="0073749E">
        <w:t xml:space="preserve"> untuk</w:t>
      </w:r>
      <w:r w:rsidR="00002BEE">
        <w:t xml:space="preserve"> graf</w:t>
      </w:r>
      <w:r w:rsidR="006B2AF5">
        <w:t xml:space="preserve"> </w:t>
      </w:r>
      <w:r w:rsidR="00672A67">
        <w:t xml:space="preserve">berbasis </w:t>
      </w:r>
      <w:r w:rsidR="00343308" w:rsidRPr="00206692">
        <w:t>web</w:t>
      </w:r>
      <w:r w:rsidR="00343308">
        <w:t xml:space="preserve"> dari kode sumber </w:t>
      </w:r>
      <w:r w:rsidRPr="00A971F3">
        <w:rPr>
          <w:i/>
        </w:rPr>
        <w:t>Online Python Tutor</w:t>
      </w:r>
      <w:r>
        <w:t xml:space="preserve"> (</w:t>
      </w:r>
      <w:r w:rsidR="00F52B65" w:rsidRPr="00F52B65">
        <w:t>OPT</w:t>
      </w:r>
      <w:r>
        <w:t>).</w:t>
      </w:r>
      <w:r w:rsidR="00002BEE">
        <w:t xml:space="preserve"> </w:t>
      </w:r>
      <w:r>
        <w:t>Kakas ini</w:t>
      </w:r>
      <w:r w:rsidR="00343308">
        <w:t xml:space="preserve"> selain telah mendukung teknologi </w:t>
      </w:r>
      <w:r w:rsidR="00343308" w:rsidRPr="00206692">
        <w:t>web</w:t>
      </w:r>
      <w:r w:rsidR="00343308">
        <w:t xml:space="preserve"> untuk </w:t>
      </w:r>
      <w:r w:rsidR="00343308" w:rsidRPr="00343308">
        <w:rPr>
          <w:i/>
        </w:rPr>
        <w:t>e-learning</w:t>
      </w:r>
      <w:r w:rsidR="00343308">
        <w:t xml:space="preserve">, </w:t>
      </w:r>
      <w:r w:rsidR="00E40A4A">
        <w:t>juga</w:t>
      </w:r>
      <w:r w:rsidR="00343308">
        <w:t xml:space="preserve"> bersifat</w:t>
      </w:r>
      <w:r w:rsidR="005F154A">
        <w:t xml:space="preserve"> bebas</w:t>
      </w:r>
      <w:r w:rsidR="00343308">
        <w:t xml:space="preserve"> </w:t>
      </w:r>
      <w:r w:rsidR="005F154A">
        <w:t>(</w:t>
      </w:r>
      <w:r w:rsidR="00343308" w:rsidRPr="00343308">
        <w:rPr>
          <w:i/>
        </w:rPr>
        <w:t>free</w:t>
      </w:r>
      <w:r w:rsidR="005F154A">
        <w:t>)</w:t>
      </w:r>
      <w:r w:rsidR="00343308">
        <w:t xml:space="preserve"> dan bersumber terbuka (</w:t>
      </w:r>
      <w:r w:rsidR="00343308" w:rsidRPr="00343308">
        <w:rPr>
          <w:i/>
        </w:rPr>
        <w:t>open source</w:t>
      </w:r>
      <w:r w:rsidR="00343308">
        <w:t>)</w:t>
      </w:r>
      <w:r w:rsidR="00127912">
        <w:t xml:space="preserve"> </w:t>
      </w:r>
      <w:r w:rsidR="00127912">
        <w:fldChar w:fldCharType="begin"/>
      </w:r>
      <w:r w:rsidR="0034220B">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127912">
        <w:fldChar w:fldCharType="separate"/>
      </w:r>
      <w:r w:rsidR="00127912" w:rsidRPr="00127912">
        <w:rPr>
          <w:rFonts w:cs="Times New Roman"/>
        </w:rPr>
        <w:t>(Guo, 2013)</w:t>
      </w:r>
      <w:r w:rsidR="00127912">
        <w:fldChar w:fldCharType="end"/>
      </w:r>
      <w:r w:rsidR="00343308">
        <w:t>.</w:t>
      </w:r>
      <w:r w:rsidR="00361D54">
        <w:t xml:space="preserve"> Awal pengembangan OPT tahun 2010 hanya mendukung bahasa pemrograman </w:t>
      </w:r>
      <w:r w:rsidR="00361D54" w:rsidRPr="005F1F8A">
        <w:rPr>
          <w:i/>
        </w:rPr>
        <w:t>Python</w:t>
      </w:r>
      <w:r w:rsidR="00361D54">
        <w:t xml:space="preserve">. Namun saat ini </w:t>
      </w:r>
      <w:r w:rsidR="005F1F8A">
        <w:t xml:space="preserve">telah </w:t>
      </w:r>
      <w:r w:rsidR="00361D54">
        <w:t xml:space="preserve">mendukung banyak bahasa pemrograman seperti </w:t>
      </w:r>
      <w:r w:rsidR="00361D54" w:rsidRPr="005F1F8A">
        <w:rPr>
          <w:i/>
        </w:rPr>
        <w:t>Java</w:t>
      </w:r>
      <w:r w:rsidR="00361D54">
        <w:t xml:space="preserve">, </w:t>
      </w:r>
      <w:r w:rsidR="00361D54" w:rsidRPr="005F1F8A">
        <w:rPr>
          <w:i/>
        </w:rPr>
        <w:t>C</w:t>
      </w:r>
      <w:r w:rsidR="00361D54">
        <w:t xml:space="preserve">, </w:t>
      </w:r>
      <w:r w:rsidR="00361D54" w:rsidRPr="005F1F8A">
        <w:rPr>
          <w:i/>
        </w:rPr>
        <w:t>C++</w:t>
      </w:r>
      <w:r w:rsidR="00361D54">
        <w:t xml:space="preserve">, </w:t>
      </w:r>
      <w:r w:rsidR="00361D54" w:rsidRPr="005F1F8A">
        <w:rPr>
          <w:i/>
        </w:rPr>
        <w:t>Ruby</w:t>
      </w:r>
      <w:r w:rsidR="00361D54">
        <w:t xml:space="preserve"> dan </w:t>
      </w:r>
      <w:r w:rsidR="00361D54" w:rsidRPr="005F1F8A">
        <w:rPr>
          <w:i/>
        </w:rPr>
        <w:t>JavaScript</w:t>
      </w:r>
      <w:r w:rsidR="00361D54">
        <w:t>.</w:t>
      </w:r>
      <w:r w:rsidR="005F1F8A">
        <w:t xml:space="preserve"> Diharapkan pengembangan kakas kali ini dapat mendukung </w:t>
      </w:r>
      <w:r w:rsidR="001D2674">
        <w:t>pembelajaran pemrograman graf</w:t>
      </w:r>
      <w:r w:rsidR="005F1F8A">
        <w:t>.</w:t>
      </w:r>
    </w:p>
    <w:p w:rsidR="00A971F3" w:rsidRDefault="00A971F3" w:rsidP="00FA0919">
      <w:r>
        <w:t xml:space="preserve"> </w:t>
      </w:r>
    </w:p>
    <w:p w:rsidR="00AF210E" w:rsidRPr="008662DF" w:rsidRDefault="00AF210E" w:rsidP="007D1C6F">
      <w:pPr>
        <w:pStyle w:val="Heading2"/>
      </w:pPr>
      <w:bookmarkStart w:id="11" w:name="_Toc485359572"/>
      <w:bookmarkStart w:id="12" w:name="_Toc492533481"/>
      <w:r w:rsidRPr="008662DF">
        <w:lastRenderedPageBreak/>
        <w:t>I.2 Rumusan Masalah</w:t>
      </w:r>
      <w:bookmarkEnd w:id="11"/>
      <w:bookmarkEnd w:id="12"/>
    </w:p>
    <w:p w:rsidR="0003061C" w:rsidRDefault="00DD71FA" w:rsidP="007501C7">
      <w:r>
        <w:t>Berdasarkan latar belakang yang telah diurai</w:t>
      </w:r>
      <w:r w:rsidR="00513AAD">
        <w:t>kan tersebut, maka diperoleh</w:t>
      </w:r>
      <w:r>
        <w:t xml:space="preserve"> rumusan masalah sebagai berikut.</w:t>
      </w:r>
    </w:p>
    <w:p w:rsidR="00206692" w:rsidRDefault="00B32C2E" w:rsidP="003E08E5">
      <w:pPr>
        <w:pStyle w:val="ListParagraph"/>
        <w:numPr>
          <w:ilvl w:val="0"/>
          <w:numId w:val="15"/>
        </w:numPr>
      </w:pPr>
      <w:r>
        <w:t xml:space="preserve">Bagaimana mengembangkan kakas VP berbasis </w:t>
      </w:r>
      <w:r w:rsidR="007D6280">
        <w:t>OPT</w:t>
      </w:r>
      <w:r>
        <w:t xml:space="preserve"> untuk graf dalam bahasa C dan C++ </w:t>
      </w:r>
      <w:r w:rsidRPr="00B32C2E">
        <w:t>?</w:t>
      </w:r>
    </w:p>
    <w:p w:rsidR="00206692" w:rsidRDefault="00784C72" w:rsidP="003E08E5">
      <w:pPr>
        <w:pStyle w:val="ListParagraph"/>
        <w:numPr>
          <w:ilvl w:val="0"/>
          <w:numId w:val="15"/>
        </w:numPr>
      </w:pPr>
      <w:r>
        <w:t>Bagaimana kakas dapat mendeteksi adanya kode program graf atau pohon sehingga proses visualisasi sesuai dengan algoritmanya ?</w:t>
      </w:r>
    </w:p>
    <w:p w:rsidR="008A34FC" w:rsidRDefault="008A34FC" w:rsidP="008A34FC">
      <w:pPr>
        <w:pStyle w:val="ListParagraph"/>
        <w:numPr>
          <w:ilvl w:val="0"/>
          <w:numId w:val="15"/>
        </w:numPr>
      </w:pPr>
      <w:r>
        <w:t xml:space="preserve">Bagaimana peran </w:t>
      </w:r>
      <w:r w:rsidR="00B32C2E">
        <w:t>VP yang dikembangkan</w:t>
      </w:r>
      <w:r>
        <w:t xml:space="preserve"> terhadap proses pembel</w:t>
      </w:r>
      <w:r w:rsidR="00B32C2E">
        <w:t>ajaran algoritma dan pemrogram</w:t>
      </w:r>
      <w:r w:rsidR="007D6280">
        <w:t>a</w:t>
      </w:r>
      <w:r w:rsidR="00B32C2E">
        <w:t xml:space="preserve">n </w:t>
      </w:r>
      <w:r w:rsidR="00F73A57">
        <w:t xml:space="preserve">untuk </w:t>
      </w:r>
      <w:r>
        <w:t>graf ?</w:t>
      </w:r>
    </w:p>
    <w:p w:rsidR="008A34FC" w:rsidRDefault="008A34FC" w:rsidP="008A34FC"/>
    <w:p w:rsidR="00AF210E" w:rsidRPr="008662DF" w:rsidRDefault="00AF210E" w:rsidP="007D1C6F">
      <w:pPr>
        <w:pStyle w:val="Heading2"/>
      </w:pPr>
      <w:bookmarkStart w:id="13" w:name="_Toc485359573"/>
      <w:bookmarkStart w:id="14" w:name="_Toc492533482"/>
      <w:r w:rsidRPr="008662DF">
        <w:t>I.3 Tujuan</w:t>
      </w:r>
      <w:bookmarkEnd w:id="13"/>
      <w:bookmarkEnd w:id="14"/>
    </w:p>
    <w:p w:rsidR="004F5CAF" w:rsidRDefault="00C2314F" w:rsidP="00315B8F">
      <w:r>
        <w:t xml:space="preserve">Sebagai solusi dari masalah yang telah diuraikan, maka tujuan dari </w:t>
      </w:r>
      <w:r w:rsidR="00543698">
        <w:t xml:space="preserve">penelitian </w:t>
      </w:r>
      <w:r w:rsidR="004F5CAF">
        <w:t>tesis ini adalah :</w:t>
      </w:r>
    </w:p>
    <w:p w:rsidR="00315B8F" w:rsidRDefault="004F5CAF" w:rsidP="004F5CAF">
      <w:pPr>
        <w:pStyle w:val="ListParagraph"/>
        <w:numPr>
          <w:ilvl w:val="0"/>
          <w:numId w:val="17"/>
        </w:numPr>
      </w:pPr>
      <w:r>
        <w:t>M</w:t>
      </w:r>
      <w:r w:rsidR="008A34FC" w:rsidRPr="008A34FC">
        <w:t xml:space="preserve">enghasilkan kakas </w:t>
      </w:r>
      <w:r w:rsidR="00784C72">
        <w:t xml:space="preserve">VP berbasis </w:t>
      </w:r>
      <w:r w:rsidR="00784C72" w:rsidRPr="00206692">
        <w:t>web</w:t>
      </w:r>
      <w:r w:rsidR="00784C72">
        <w:t xml:space="preserve"> untuk bahasa C dan C++</w:t>
      </w:r>
      <w:r w:rsidR="008A34FC" w:rsidRPr="008A34FC">
        <w:t xml:space="preserve"> </w:t>
      </w:r>
      <w:r w:rsidR="008A34FC">
        <w:t xml:space="preserve">yang dapat </w:t>
      </w:r>
      <w:r w:rsidR="005F4C4F">
        <w:t>mendukung pembelajaran pemrograman graf</w:t>
      </w:r>
      <w:r w:rsidR="008A34FC" w:rsidRPr="008A34FC">
        <w:t>.</w:t>
      </w:r>
    </w:p>
    <w:p w:rsidR="004F5CAF" w:rsidRDefault="004F5CAF" w:rsidP="004F5CAF">
      <w:pPr>
        <w:pStyle w:val="ListParagraph"/>
        <w:numPr>
          <w:ilvl w:val="0"/>
          <w:numId w:val="17"/>
        </w:numPr>
      </w:pPr>
      <w:r>
        <w:t xml:space="preserve">Menghasilkan </w:t>
      </w:r>
      <w:r w:rsidR="005F4C4F">
        <w:t>kakas VP berbasis web</w:t>
      </w:r>
      <w:r>
        <w:t xml:space="preserve"> yang dapat mendukung </w:t>
      </w:r>
      <w:r w:rsidR="005F4C4F">
        <w:t>pembelajaran pemrograman graf</w:t>
      </w:r>
      <w:r>
        <w:t xml:space="preserve"> sesuai algoritma yang sedang digunakan.</w:t>
      </w:r>
    </w:p>
    <w:p w:rsidR="00EB5564" w:rsidRDefault="00EB5564" w:rsidP="00EB5564"/>
    <w:p w:rsidR="00AF210E" w:rsidRPr="008662DF" w:rsidRDefault="00AF210E" w:rsidP="007D1C6F">
      <w:pPr>
        <w:pStyle w:val="Heading2"/>
      </w:pPr>
      <w:bookmarkStart w:id="15" w:name="_Toc485359574"/>
      <w:bookmarkStart w:id="16" w:name="_Toc492533483"/>
      <w:r w:rsidRPr="008662DF">
        <w:t>I.4 Batasan Masalah</w:t>
      </w:r>
      <w:bookmarkEnd w:id="15"/>
      <w:bookmarkEnd w:id="16"/>
    </w:p>
    <w:p w:rsidR="008A34FC" w:rsidRDefault="005E0F19" w:rsidP="00592A73">
      <w:r>
        <w:t>Latar belakang dan rumusan masalah telah diuraikan, maka untuk memfokuskan kegiatan penelitian tesis ini diperlukan batasan</w:t>
      </w:r>
      <w:r w:rsidR="000966BE">
        <w:t>,</w:t>
      </w:r>
      <w:r w:rsidR="009F44D0">
        <w:t xml:space="preserve"> sehingga ca</w:t>
      </w:r>
      <w:r>
        <w:t>kupan pembahasan dan penyelesaian tidak meluas. Adapun</w:t>
      </w:r>
      <w:r w:rsidR="00592A73">
        <w:t xml:space="preserve"> batasan</w:t>
      </w:r>
      <w:r w:rsidR="00C2314F">
        <w:t xml:space="preserve"> masalah pada tesis </w:t>
      </w:r>
      <w:r w:rsidR="008A34FC">
        <w:t>ini adalah :</w:t>
      </w:r>
    </w:p>
    <w:p w:rsidR="00FC194D" w:rsidRDefault="00FC194D" w:rsidP="008A34FC">
      <w:pPr>
        <w:pStyle w:val="ListParagraph"/>
        <w:numPr>
          <w:ilvl w:val="0"/>
          <w:numId w:val="16"/>
        </w:numPr>
      </w:pPr>
      <w:r>
        <w:t xml:space="preserve">Implementasi </w:t>
      </w:r>
      <w:r w:rsidR="006230A3">
        <w:t>kakas</w:t>
      </w:r>
      <w:r>
        <w:t xml:space="preserve"> VP</w:t>
      </w:r>
      <w:r w:rsidR="00D10093">
        <w:t xml:space="preserve"> untuk visual graf</w:t>
      </w:r>
      <w:r>
        <w:t xml:space="preserve"> berdasar kode sumber dari OPT.</w:t>
      </w:r>
    </w:p>
    <w:p w:rsidR="008A34FC" w:rsidRDefault="008A34FC" w:rsidP="008A34FC">
      <w:pPr>
        <w:pStyle w:val="ListParagraph"/>
        <w:numPr>
          <w:ilvl w:val="0"/>
          <w:numId w:val="16"/>
        </w:numPr>
      </w:pPr>
      <w:r>
        <w:t xml:space="preserve">Bahasa pemrograman yang </w:t>
      </w:r>
      <w:r w:rsidR="00C02B22">
        <w:t xml:space="preserve">dapat </w:t>
      </w:r>
      <w:r w:rsidR="005F4C4F">
        <w:t xml:space="preserve">divisualisasikan </w:t>
      </w:r>
      <w:r>
        <w:t xml:space="preserve">adalah </w:t>
      </w:r>
      <w:r w:rsidR="00F73A57">
        <w:t>C dan C++</w:t>
      </w:r>
      <w:r>
        <w:t>.</w:t>
      </w:r>
    </w:p>
    <w:p w:rsidR="00FC31B5" w:rsidRDefault="008A34FC" w:rsidP="00FC31B5">
      <w:pPr>
        <w:pStyle w:val="ListParagraph"/>
        <w:numPr>
          <w:ilvl w:val="0"/>
          <w:numId w:val="16"/>
        </w:numPr>
      </w:pPr>
      <w:r>
        <w:t>Kode program yang dapat divisualisasi minimal memiliki syarat terbentuknya data objek dalam graf</w:t>
      </w:r>
      <w:r w:rsidR="005F4C4F">
        <w:t xml:space="preserve">, yaitu </w:t>
      </w:r>
      <w:r w:rsidR="005F4C4F" w:rsidRPr="005F4C4F">
        <w:rPr>
          <w:i/>
        </w:rPr>
        <w:t>array</w:t>
      </w:r>
      <w:r w:rsidR="005F4C4F">
        <w:t xml:space="preserve"> atau </w:t>
      </w:r>
      <w:r w:rsidR="005F4C4F" w:rsidRPr="005F4C4F">
        <w:rPr>
          <w:i/>
        </w:rPr>
        <w:t>pointer</w:t>
      </w:r>
      <w:r>
        <w:t>.</w:t>
      </w:r>
    </w:p>
    <w:p w:rsidR="005F4C4F" w:rsidRDefault="005F4C4F" w:rsidP="00FC31B5">
      <w:pPr>
        <w:pStyle w:val="ListParagraph"/>
        <w:numPr>
          <w:ilvl w:val="0"/>
          <w:numId w:val="16"/>
        </w:numPr>
      </w:pPr>
      <w:r>
        <w:t xml:space="preserve">Kakas tidak menerima </w:t>
      </w:r>
      <w:r w:rsidRPr="005F4C4F">
        <w:rPr>
          <w:i/>
        </w:rPr>
        <w:t>standard input</w:t>
      </w:r>
      <w:r>
        <w:t xml:space="preserve"> (</w:t>
      </w:r>
      <w:r w:rsidRPr="005F4C4F">
        <w:rPr>
          <w:i/>
        </w:rPr>
        <w:t>stdin</w:t>
      </w:r>
      <w:r>
        <w:t xml:space="preserve">) dan </w:t>
      </w:r>
      <w:r w:rsidRPr="005F4C4F">
        <w:rPr>
          <w:i/>
        </w:rPr>
        <w:t>include multiple class object files</w:t>
      </w:r>
      <w:r>
        <w:t>.</w:t>
      </w:r>
    </w:p>
    <w:p w:rsidR="005F4C4F" w:rsidRDefault="005F4C4F" w:rsidP="005F4C4F"/>
    <w:p w:rsidR="00B95BBB" w:rsidRDefault="00B95BBB" w:rsidP="005F4C4F"/>
    <w:p w:rsidR="00AF210E" w:rsidRPr="008662DF" w:rsidRDefault="00AF210E" w:rsidP="007D1C6F">
      <w:pPr>
        <w:pStyle w:val="Heading2"/>
      </w:pPr>
      <w:bookmarkStart w:id="17" w:name="_Toc485359575"/>
      <w:bookmarkStart w:id="18" w:name="_Toc492533484"/>
      <w:r w:rsidRPr="008662DF">
        <w:lastRenderedPageBreak/>
        <w:t>I.5 Metodologi Penelitian</w:t>
      </w:r>
      <w:bookmarkEnd w:id="17"/>
      <w:bookmarkEnd w:id="18"/>
    </w:p>
    <w:p w:rsidR="007D6280" w:rsidRDefault="00C2314F" w:rsidP="007501C7">
      <w:r>
        <w:t xml:space="preserve">Penelitian dimulai dengan </w:t>
      </w:r>
      <w:r w:rsidR="00F73A57">
        <w:t xml:space="preserve">studi literatur, eksplorasi, dan </w:t>
      </w:r>
      <w:r>
        <w:t xml:space="preserve">identifikasi masalah untuk memformulasikan pertanyaan-pertanyaan yang berkaitan dengan </w:t>
      </w:r>
      <w:r w:rsidR="00FC31B5">
        <w:t>perm</w:t>
      </w:r>
      <w:r w:rsidR="00F73A57">
        <w:t>a</w:t>
      </w:r>
      <w:r w:rsidR="00FC31B5">
        <w:t>salahan belajar</w:t>
      </w:r>
      <w:r w:rsidR="00C02B22">
        <w:t xml:space="preserve"> algoritma</w:t>
      </w:r>
      <w:r w:rsidR="00FC31B5">
        <w:t xml:space="preserve"> pemrograman</w:t>
      </w:r>
      <w:r w:rsidR="001C076C">
        <w:t xml:space="preserve"> graf</w:t>
      </w:r>
      <w:r w:rsidR="00900223">
        <w:t xml:space="preserve"> </w:t>
      </w:r>
      <w:r>
        <w:t>dan pe</w:t>
      </w:r>
      <w:r w:rsidR="001C076C">
        <w:t>rkembangan</w:t>
      </w:r>
      <w:r>
        <w:t xml:space="preserve"> kakas </w:t>
      </w:r>
      <w:r w:rsidR="00F73A57">
        <w:t>VP</w:t>
      </w:r>
      <w:r>
        <w:t xml:space="preserve">. Tinjauan pustaka dari penelitian sebelumnya, buku, jurnal dan artikel ilmiah, dan situs internet yang berelasi dengan pengembangan kakas </w:t>
      </w:r>
      <w:r w:rsidR="00F73A57">
        <w:t>VP</w:t>
      </w:r>
      <w:r>
        <w:t xml:space="preserve"> serta konsep dalam pembelajaran algoritma pemrograman</w:t>
      </w:r>
      <w:r w:rsidR="00FC31B5">
        <w:t xml:space="preserve"> graf</w:t>
      </w:r>
      <w:r w:rsidR="0034261C">
        <w:t>,</w:t>
      </w:r>
      <w:r w:rsidR="00E5213F">
        <w:t xml:space="preserve"> </w:t>
      </w:r>
      <w:r w:rsidR="0034261C">
        <w:t>s</w:t>
      </w:r>
      <w:r w:rsidR="00E5213F">
        <w:t>ehingga p</w:t>
      </w:r>
      <w:r>
        <w:t xml:space="preserve">enelitian pada tesis ini akan dilaksanakan melalui </w:t>
      </w:r>
      <w:r w:rsidR="00E5213F">
        <w:t xml:space="preserve">beberapa </w:t>
      </w:r>
      <w:r>
        <w:t>tahapan sebagai berikut.</w:t>
      </w:r>
    </w:p>
    <w:p w:rsidR="00C2314F" w:rsidRDefault="00C2314F" w:rsidP="00C2314F">
      <w:pPr>
        <w:pStyle w:val="ListParagraph"/>
        <w:numPr>
          <w:ilvl w:val="0"/>
          <w:numId w:val="6"/>
        </w:numPr>
      </w:pPr>
      <w:r>
        <w:t>Studi Literatur</w:t>
      </w:r>
      <w:r w:rsidR="00592A73">
        <w:t xml:space="preserve"> dan Eksplorasi</w:t>
      </w:r>
    </w:p>
    <w:p w:rsidR="0003061C" w:rsidRDefault="00592A73" w:rsidP="00206692">
      <w:pPr>
        <w:pStyle w:val="ListParagraph"/>
      </w:pPr>
      <w:r>
        <w:t xml:space="preserve">Tahap ini dilakukan pendalaman mengenai konsep umum pembelajaran pemrograman, pedagogi, </w:t>
      </w:r>
      <w:r w:rsidR="001C076C">
        <w:t>VP</w:t>
      </w:r>
      <w:r>
        <w:t>, proses cara berpikir komputer (</w:t>
      </w:r>
      <w:r w:rsidRPr="00904FB9">
        <w:rPr>
          <w:i/>
        </w:rPr>
        <w:t>computational thinking</w:t>
      </w:r>
      <w:r>
        <w:t xml:space="preserve">) </w:t>
      </w:r>
      <w:r w:rsidR="00A267E4">
        <w:fldChar w:fldCharType="begin"/>
      </w:r>
      <w:r w:rsidR="0034220B">
        <w:instrText xml:space="preserve"> ADDIN ZOTERO_ITEM CSL_CITATION {"citationID":"qj3ikurv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A267E4">
        <w:fldChar w:fldCharType="separate"/>
      </w:r>
      <w:r w:rsidR="00A267E4" w:rsidRPr="00A267E4">
        <w:rPr>
          <w:rFonts w:cs="Times New Roman"/>
        </w:rPr>
        <w:t>(Sorva, 2012)</w:t>
      </w:r>
      <w:r w:rsidR="00A267E4">
        <w:fldChar w:fldCharType="end"/>
      </w:r>
      <w:r w:rsidR="001C076C">
        <w:t>, serta implementasi</w:t>
      </w:r>
      <w:r>
        <w:t xml:space="preserve"> </w:t>
      </w:r>
      <w:r w:rsidR="001C076C">
        <w:t>dari</w:t>
      </w:r>
      <w:r>
        <w:t xml:space="preserve"> kakas yang telah dibangun. Studi literatur menghasilkan kesimpulan awal yang dapat dijadikan landasan dalam perumusan masalah dan pengembangan kakas. Kemudian dilakukan eksplorasi </w:t>
      </w:r>
      <w:r w:rsidR="00124C59">
        <w:t>berbagai</w:t>
      </w:r>
      <w:r w:rsidR="001C076C">
        <w:t xml:space="preserve"> </w:t>
      </w:r>
      <w:r w:rsidR="00124C59">
        <w:t>kakas</w:t>
      </w:r>
      <w:r w:rsidR="001C076C">
        <w:t xml:space="preserve"> VP</w:t>
      </w:r>
      <w:r>
        <w:t xml:space="preserve"> yang telah ada.</w:t>
      </w:r>
    </w:p>
    <w:p w:rsidR="00C2314F" w:rsidRDefault="00C2314F" w:rsidP="00C2314F">
      <w:pPr>
        <w:pStyle w:val="ListParagraph"/>
        <w:numPr>
          <w:ilvl w:val="0"/>
          <w:numId w:val="6"/>
        </w:numPr>
      </w:pPr>
      <w:r>
        <w:t>Analisis</w:t>
      </w:r>
      <w:r w:rsidR="007E31EB">
        <w:t xml:space="preserve"> Masalah</w:t>
      </w:r>
      <w:r>
        <w:t xml:space="preserve"> </w:t>
      </w:r>
      <w:r w:rsidR="006E4EE4">
        <w:t>dan Per</w:t>
      </w:r>
      <w:r w:rsidR="007E31EB">
        <w:t>umusan Skema Graf</w:t>
      </w:r>
    </w:p>
    <w:p w:rsidR="0003061C" w:rsidRDefault="00C2314F" w:rsidP="00206692">
      <w:pPr>
        <w:pStyle w:val="ListParagraph"/>
      </w:pPr>
      <w:r>
        <w:t xml:space="preserve">Tahap ini dilakukan kajian terhadap </w:t>
      </w:r>
      <w:r w:rsidR="00904FB9">
        <w:t>masalah yang diteliti</w:t>
      </w:r>
      <w:r w:rsidR="00904FB9" w:rsidRPr="00904FB9">
        <w:t xml:space="preserve"> </w:t>
      </w:r>
      <w:r w:rsidR="00904FB9">
        <w:t>kemudian dirumuskan hipotesis untuk disusun solusi yang mungkin dapat diterapkan.</w:t>
      </w:r>
      <w:r>
        <w:t xml:space="preserve"> Selanjutnya, akan dirumuskan suatu skema untuk melakukan eksplorasi kode program dan mengonversi kode tersebut menjadi model ani</w:t>
      </w:r>
      <w:r w:rsidR="00817F6E">
        <w:t>masi dalam sebuah tampilan grafis</w:t>
      </w:r>
      <w:r w:rsidR="00246EC1">
        <w:t xml:space="preserve"> diagram pohon dan graf.</w:t>
      </w:r>
    </w:p>
    <w:p w:rsidR="00C2314F" w:rsidRDefault="005F4C4F" w:rsidP="00C2314F">
      <w:pPr>
        <w:pStyle w:val="ListParagraph"/>
        <w:numPr>
          <w:ilvl w:val="0"/>
          <w:numId w:val="6"/>
        </w:numPr>
      </w:pPr>
      <w:r>
        <w:t>Pembangunan Perangkat Lunak</w:t>
      </w:r>
    </w:p>
    <w:p w:rsidR="0003061C" w:rsidRDefault="00C2314F" w:rsidP="00206692">
      <w:pPr>
        <w:pStyle w:val="ListParagraph"/>
      </w:pPr>
      <w:r>
        <w:t>Has</w:t>
      </w:r>
      <w:r w:rsidR="00904FB9">
        <w:t xml:space="preserve">il </w:t>
      </w:r>
      <w:r w:rsidR="005F4C4F">
        <w:t xml:space="preserve">analisis dan </w:t>
      </w:r>
      <w:r w:rsidR="00B03F51">
        <w:t>rancangan sistem</w:t>
      </w:r>
      <w:r w:rsidR="00904FB9">
        <w:t xml:space="preserve"> </w:t>
      </w:r>
      <w:r>
        <w:t>pada tahap sebelumnya akan diimplementasikan dalam pembangunan</w:t>
      </w:r>
      <w:r w:rsidR="00904FB9">
        <w:t xml:space="preserve"> kakas </w:t>
      </w:r>
      <w:r w:rsidR="001C076C">
        <w:t xml:space="preserve">VP berbasis </w:t>
      </w:r>
      <w:r w:rsidR="001C076C" w:rsidRPr="00206692">
        <w:t>web</w:t>
      </w:r>
      <w:r w:rsidR="00904FB9">
        <w:t>, kemudian akan dilakukan pengujian dan evaluasi dari hasil implementasi tersebut.</w:t>
      </w:r>
    </w:p>
    <w:p w:rsidR="00C2314F" w:rsidRDefault="00C2314F" w:rsidP="00C2314F">
      <w:pPr>
        <w:pStyle w:val="ListParagraph"/>
        <w:numPr>
          <w:ilvl w:val="0"/>
          <w:numId w:val="6"/>
        </w:numPr>
      </w:pPr>
      <w:r>
        <w:t xml:space="preserve">Pengujian dan Evaluasi </w:t>
      </w:r>
      <w:r w:rsidR="009B25C4">
        <w:t>K</w:t>
      </w:r>
      <w:r>
        <w:t>akas</w:t>
      </w:r>
    </w:p>
    <w:p w:rsidR="00C025B2" w:rsidRDefault="00C2314F" w:rsidP="00B42E3B">
      <w:pPr>
        <w:pStyle w:val="ListParagraph"/>
      </w:pPr>
      <w:r>
        <w:t xml:space="preserve">Hasil pengembangan kakas perlu diuji dengan memasukkan berbagai jenis kode program dan tipe data, kemudian menganalisis hasil dari visualisasi tersebut. Selain itu, kakas perlu dievaluasi secara empiris dengan bantuan responden untuk menilai </w:t>
      </w:r>
      <w:r w:rsidR="009B25C4">
        <w:t xml:space="preserve">efektifitas peran </w:t>
      </w:r>
      <w:r>
        <w:t>kakas dalam membantu pemahaman terhadap kode program yang sedang dipelajarinya.</w:t>
      </w:r>
    </w:p>
    <w:p w:rsidR="008662DF" w:rsidRPr="000B2E90" w:rsidRDefault="000B2E90" w:rsidP="007D1C6F">
      <w:pPr>
        <w:pStyle w:val="Heading2"/>
      </w:pPr>
      <w:bookmarkStart w:id="19" w:name="_Toc485359576"/>
      <w:bookmarkStart w:id="20" w:name="_Toc492533485"/>
      <w:r>
        <w:lastRenderedPageBreak/>
        <w:t xml:space="preserve">I.6 </w:t>
      </w:r>
      <w:r w:rsidRPr="000B2E90">
        <w:t>Sistematika Pe</w:t>
      </w:r>
      <w:r w:rsidR="00DD71FA">
        <w:t>nulisan</w:t>
      </w:r>
      <w:bookmarkEnd w:id="19"/>
      <w:bookmarkEnd w:id="20"/>
    </w:p>
    <w:p w:rsidR="00D275D6" w:rsidRDefault="000B2E90" w:rsidP="007501C7">
      <w:r>
        <w:t>Penulisan laporan hasil penelitian</w:t>
      </w:r>
      <w:r w:rsidR="000E16C3">
        <w:t xml:space="preserve"> tesis ini</w:t>
      </w:r>
      <w:r>
        <w:t xml:space="preserve"> dibagi menjadi </w:t>
      </w:r>
      <w:r w:rsidR="00C025B2">
        <w:t>enam bab, yaitu</w:t>
      </w:r>
      <w:r>
        <w:t>:</w:t>
      </w:r>
    </w:p>
    <w:p w:rsidR="000E16C3" w:rsidRDefault="000B2E90" w:rsidP="000E16C3">
      <w:pPr>
        <w:pStyle w:val="ListParagraph"/>
        <w:numPr>
          <w:ilvl w:val="0"/>
          <w:numId w:val="10"/>
        </w:numPr>
      </w:pPr>
      <w:r>
        <w:t>Bab I Pendahuluan</w:t>
      </w:r>
    </w:p>
    <w:p w:rsidR="0003061C" w:rsidRDefault="000B2E90" w:rsidP="00206692">
      <w:pPr>
        <w:pStyle w:val="ListParagraph"/>
      </w:pPr>
      <w:r>
        <w:t>Bab ini berisi latar belakang, rumusan masalah, tujuan, serta metodologi yang digunakan pada pengerjaan tesis, serta sistematika</w:t>
      </w:r>
      <w:r w:rsidR="00206692">
        <w:t xml:space="preserve"> pembahasan dari laporan tesis.</w:t>
      </w:r>
    </w:p>
    <w:p w:rsidR="000E16C3" w:rsidRDefault="000B2E90" w:rsidP="000B2E90">
      <w:pPr>
        <w:pStyle w:val="ListParagraph"/>
        <w:numPr>
          <w:ilvl w:val="0"/>
          <w:numId w:val="10"/>
        </w:numPr>
      </w:pPr>
      <w:r>
        <w:t>Bab II Tinjauan Pustaka</w:t>
      </w:r>
    </w:p>
    <w:p w:rsidR="0003061C" w:rsidRDefault="000B2E90" w:rsidP="00206692">
      <w:pPr>
        <w:pStyle w:val="ListParagraph"/>
      </w:pPr>
      <w:r>
        <w:t>Bab ini berisi</w:t>
      </w:r>
      <w:r w:rsidR="000E16C3">
        <w:t xml:space="preserve"> uraian tentang </w:t>
      </w:r>
      <w:r w:rsidR="0034261C">
        <w:t>konsep belajar mengajar pemrograman, peran</w:t>
      </w:r>
      <w:r w:rsidR="000E16C3">
        <w:t xml:space="preserve"> dan perkembangan </w:t>
      </w:r>
      <w:r w:rsidR="006230A3">
        <w:t>kakas</w:t>
      </w:r>
      <w:r w:rsidR="000E16C3">
        <w:t xml:space="preserve"> </w:t>
      </w:r>
      <w:r w:rsidR="00124C59">
        <w:t>VP</w:t>
      </w:r>
      <w:r w:rsidR="000E16C3">
        <w:t xml:space="preserve"> dari hasil penelitian sebelumnya yang berkaitan dengan masalah yang dikaji, sehingga memberikan gambaran perkembangan terhadap masalah yang akan diteliti.</w:t>
      </w:r>
    </w:p>
    <w:p w:rsidR="000E16C3" w:rsidRDefault="000B2E90" w:rsidP="000B2E90">
      <w:pPr>
        <w:pStyle w:val="ListParagraph"/>
        <w:numPr>
          <w:ilvl w:val="0"/>
          <w:numId w:val="10"/>
        </w:numPr>
      </w:pPr>
      <w:r>
        <w:t>Bab III Ana</w:t>
      </w:r>
      <w:r w:rsidR="00F25EF2">
        <w:t>lisis</w:t>
      </w:r>
      <w:r w:rsidR="007E31EB">
        <w:t xml:space="preserve"> Masalah</w:t>
      </w:r>
    </w:p>
    <w:p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rsidR="000E16C3" w:rsidRDefault="000B2E90" w:rsidP="000B2E90">
      <w:pPr>
        <w:pStyle w:val="ListParagraph"/>
        <w:numPr>
          <w:ilvl w:val="0"/>
          <w:numId w:val="10"/>
        </w:numPr>
      </w:pPr>
      <w:r>
        <w:t>Bab IV Pe</w:t>
      </w:r>
      <w:r w:rsidR="00E85FFD">
        <w:t>mbangunan Perangkat Lunak</w:t>
      </w:r>
    </w:p>
    <w:p w:rsidR="0003061C" w:rsidRDefault="000B2E90" w:rsidP="00206692">
      <w:pPr>
        <w:pStyle w:val="ListParagraph"/>
      </w:pPr>
      <w:r>
        <w:t xml:space="preserve">Bab ini menjelaskan proses pengembangan </w:t>
      </w:r>
      <w:r w:rsidR="00934E22">
        <w:t xml:space="preserve">dan implementasi </w:t>
      </w:r>
      <w:r w:rsidR="00E85FFD">
        <w:t>k</w:t>
      </w:r>
      <w:r>
        <w:t xml:space="preserve">akas </w:t>
      </w:r>
      <w:r w:rsidR="00124C59">
        <w:t>VP</w:t>
      </w:r>
      <w:r w:rsidR="00934E22">
        <w:t xml:space="preserve"> berdas</w:t>
      </w:r>
      <w:r w:rsidR="00124C59">
        <w:t>arkan rancangan yang telah dirumuskan</w:t>
      </w:r>
      <w:r w:rsidR="00FC4288">
        <w:t xml:space="preserve"> pada B</w:t>
      </w:r>
      <w:r w:rsidR="0034261C">
        <w:t>ab III</w:t>
      </w:r>
      <w:r w:rsidR="00124C59">
        <w:t xml:space="preserve"> sebelumnya</w:t>
      </w:r>
      <w:r w:rsidR="00934E22">
        <w:t>.</w:t>
      </w:r>
    </w:p>
    <w:p w:rsidR="000E16C3" w:rsidRDefault="000B2E90" w:rsidP="000B2E90">
      <w:pPr>
        <w:pStyle w:val="ListParagraph"/>
        <w:numPr>
          <w:ilvl w:val="0"/>
          <w:numId w:val="10"/>
        </w:numPr>
      </w:pPr>
      <w:r>
        <w:t xml:space="preserve">Bab V Pengujian dan Evaluasi </w:t>
      </w:r>
      <w:r w:rsidR="00E85FFD">
        <w:t>K</w:t>
      </w:r>
      <w:r>
        <w:t>akas</w:t>
      </w:r>
    </w:p>
    <w:p w:rsidR="00855AD2" w:rsidRDefault="000B2E90" w:rsidP="00D275D6">
      <w:pPr>
        <w:pStyle w:val="ListParagraph"/>
      </w:pPr>
      <w:r>
        <w:t>Bab ini menguraikan proses dan hasil pengujian serta evaluasi dari kakas yang dikembangkan pada tesis ini. Pengujian dilakukan untuk membuktikan bahwa kakas berhasil dikembangkan lebih baik dibandingkan sebelumnya. Evaluasi kakas dilakukan untuk menilai efektivitas dan kualitas dari visualisasi untuk mendukung pemahaman dalam pembelajaran algoritma pemrograman.</w:t>
      </w:r>
    </w:p>
    <w:p w:rsidR="000E16C3" w:rsidRDefault="000B2E90" w:rsidP="000B2E90">
      <w:pPr>
        <w:pStyle w:val="ListParagraph"/>
        <w:numPr>
          <w:ilvl w:val="0"/>
          <w:numId w:val="10"/>
        </w:numPr>
      </w:pPr>
      <w:r>
        <w:t>Bab VI Penutup</w:t>
      </w:r>
    </w:p>
    <w:p w:rsidR="000B2E90" w:rsidRDefault="000B2E90" w:rsidP="000E16C3">
      <w:pPr>
        <w:pStyle w:val="ListParagraph"/>
      </w:pPr>
      <w:r>
        <w:t xml:space="preserve">Bab ini berisi kesimpulan dalam tesis serta saran untuk pengembangan </w:t>
      </w:r>
      <w:r w:rsidR="00C025B2">
        <w:t xml:space="preserve">kakas </w:t>
      </w:r>
      <w:r>
        <w:t xml:space="preserve">lebih lanjut dari </w:t>
      </w:r>
      <w:r w:rsidR="00C025B2">
        <w:t xml:space="preserve">penelitian </w:t>
      </w:r>
      <w:r>
        <w:t>tesis</w:t>
      </w:r>
      <w:r w:rsidR="00C025B2">
        <w:t xml:space="preserve"> ini</w:t>
      </w:r>
      <w:r>
        <w:t>.</w:t>
      </w:r>
    </w:p>
    <w:p w:rsidR="00AF210E" w:rsidRDefault="00AF210E" w:rsidP="00EE3973"/>
    <w:p w:rsidR="00AF210E" w:rsidRDefault="00AF210E">
      <w:pPr>
        <w:spacing w:after="160" w:line="259" w:lineRule="auto"/>
      </w:pPr>
      <w:r>
        <w:br w:type="page"/>
      </w:r>
    </w:p>
    <w:p w:rsidR="00AF210E" w:rsidRPr="008662DF" w:rsidRDefault="00AF210E" w:rsidP="007D1C6F">
      <w:pPr>
        <w:pStyle w:val="Heading1"/>
      </w:pPr>
      <w:bookmarkStart w:id="21" w:name="_Toc485359577"/>
      <w:bookmarkStart w:id="22" w:name="_Toc492533486"/>
      <w:r w:rsidRPr="008662DF">
        <w:lastRenderedPageBreak/>
        <w:t>Bab II Tinjauan Pustaka</w:t>
      </w:r>
      <w:bookmarkEnd w:id="21"/>
      <w:bookmarkEnd w:id="22"/>
    </w:p>
    <w:p w:rsidR="007B0813" w:rsidRDefault="007B0813" w:rsidP="00EE3973"/>
    <w:p w:rsidR="00AF210E" w:rsidRDefault="007B0813" w:rsidP="00EE3973">
      <w:r>
        <w:t>Pada bab ini dijelaskan mengenai</w:t>
      </w:r>
      <w:r w:rsidR="00881554">
        <w:t xml:space="preserve"> ruang lingkup struktur data graf dan algoritmanya, terminologi visualisasi perangkat lunak, peran kakas VP dalam proses pembelajaran pemrograman, dan </w:t>
      </w:r>
      <w:r w:rsidR="006230A3">
        <w:t>hasil eksplorasi dari berbagai kakas VP</w:t>
      </w:r>
      <w:r>
        <w:t>.</w:t>
      </w:r>
    </w:p>
    <w:p w:rsidR="009F44D0" w:rsidRDefault="009F44D0" w:rsidP="00E90CEC"/>
    <w:p w:rsidR="009F44D0" w:rsidRDefault="00881554" w:rsidP="00881554">
      <w:pPr>
        <w:pStyle w:val="Heading2"/>
      </w:pPr>
      <w:bookmarkStart w:id="23" w:name="_Toc485359578"/>
      <w:bookmarkStart w:id="24" w:name="_Toc492533487"/>
      <w:r>
        <w:t>II.1 Struktur Data</w:t>
      </w:r>
      <w:bookmarkEnd w:id="23"/>
      <w:r w:rsidR="00C55E6E">
        <w:t xml:space="preserve"> Graf</w:t>
      </w:r>
      <w:bookmarkEnd w:id="24"/>
    </w:p>
    <w:p w:rsidR="00881554" w:rsidRDefault="005D35B9" w:rsidP="00E90CEC">
      <w:r>
        <w:t xml:space="preserve">Graf dan pohon merupakan salah satu pokok bahasan dalam Matematika Diskrit dan konsep dasar yang harus dipahami oleh pelajar dalam bidang informatika atau ilmu komputer. Dalam perkuliahan </w:t>
      </w:r>
      <w:r w:rsidR="00002C3E">
        <w:t>A</w:t>
      </w:r>
      <w:r>
        <w:t xml:space="preserve">lgoritma </w:t>
      </w:r>
      <w:r w:rsidR="00002C3E">
        <w:t>P</w:t>
      </w:r>
      <w:r>
        <w:t xml:space="preserve">emrograman dan </w:t>
      </w:r>
      <w:r w:rsidR="00002C3E">
        <w:t>S</w:t>
      </w:r>
      <w:r>
        <w:t xml:space="preserve">truktur </w:t>
      </w:r>
      <w:r w:rsidR="00002C3E">
        <w:t>D</w:t>
      </w:r>
      <w:r>
        <w:t>ata, terdapat pula topik tentang graf, namun lebih cenderung kepada implementasi terhadap pemrogramannya. Karena memang pelajar bidang informatika atau ilmu komputer dituntut untuk mampu membuat kode program dalam menyelesaikan suatu permasalahan tertentu.</w:t>
      </w:r>
    </w:p>
    <w:p w:rsidR="005D35B9" w:rsidRDefault="005D35B9" w:rsidP="00E90CEC"/>
    <w:p w:rsidR="00943CFF" w:rsidRDefault="00571585" w:rsidP="00C55E6E">
      <w:r>
        <w:t xml:space="preserve">Sejarah mencatat bahwa model graf diterapkan pertama kali </w:t>
      </w:r>
      <w:r w:rsidR="00583D10">
        <w:t xml:space="preserve">sekitar Abad 17 </w:t>
      </w:r>
      <w:r>
        <w:t>pada tahun 1736, yaitu permasalahan jembatan Königsberg</w:t>
      </w:r>
      <w:r w:rsidR="00F43152">
        <w:t xml:space="preserve"> (lihat </w:t>
      </w:r>
      <w:r w:rsidR="00384FAF">
        <w:fldChar w:fldCharType="begin"/>
      </w:r>
      <w:r w:rsidR="00384FAF">
        <w:instrText xml:space="preserve"> REF _Ref466388417 \r \h </w:instrText>
      </w:r>
      <w:r w:rsidR="00384FAF">
        <w:fldChar w:fldCharType="separate"/>
      </w:r>
      <w:r w:rsidR="00BC7765">
        <w:t>Gambar II.1</w:t>
      </w:r>
      <w:r w:rsidR="00384FAF">
        <w:fldChar w:fldCharType="end"/>
      </w:r>
      <w:r w:rsidR="00F43152">
        <w:t>)</w:t>
      </w:r>
      <w:r>
        <w:t>. Kota Königsberg (sebelah timur Prussia</w:t>
      </w:r>
      <w:r w:rsidR="00583D10">
        <w:t>, Jerman sekarang) yang berubah</w:t>
      </w:r>
      <w:r>
        <w:t xml:space="preserve"> nama menjadi kota Kaliningrad. </w:t>
      </w:r>
      <w:r w:rsidR="00C43973">
        <w:t>Di kota itu terdapat sungai Pregal yang mengalir mengelilingi pulau Kneiphof lalu bercabang menjadi dua buah anak sungai</w:t>
      </w:r>
      <w:r w:rsidR="0030741D">
        <w:t xml:space="preserve"> </w:t>
      </w:r>
      <w:r w:rsidR="0030741D">
        <w:fldChar w:fldCharType="begin"/>
      </w:r>
      <w:r w:rsidR="0034220B">
        <w:instrText xml:space="preserve"> ADDIN ZOTERO_ITEM CSL_CITATION {"citationID":"5sjgjbf6j","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rsidR="0030741D">
        <w:fldChar w:fldCharType="separate"/>
      </w:r>
      <w:r w:rsidR="0030741D" w:rsidRPr="0030741D">
        <w:rPr>
          <w:rFonts w:cs="Times New Roman"/>
        </w:rPr>
        <w:t>(Rinaldi Munir, 2010)</w:t>
      </w:r>
      <w:r w:rsidR="0030741D">
        <w:fldChar w:fldCharType="end"/>
      </w:r>
      <w:r w:rsidR="00C4397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006"/>
      </w:tblGrid>
      <w:tr w:rsidR="00DD1846" w:rsidTr="00DD1846">
        <w:trPr>
          <w:jc w:val="center"/>
        </w:trPr>
        <w:tc>
          <w:tcPr>
            <w:tcW w:w="3964" w:type="dxa"/>
            <w:vAlign w:val="center"/>
          </w:tcPr>
          <w:p w:rsidR="00F43152" w:rsidRDefault="00F43152" w:rsidP="00DD1846">
            <w:pPr>
              <w:spacing w:line="240" w:lineRule="auto"/>
              <w:jc w:val="right"/>
            </w:pPr>
            <w:r>
              <w:rPr>
                <w:noProof/>
              </w:rPr>
              <w:drawing>
                <wp:inline distT="0" distB="0" distL="0" distR="0" wp14:anchorId="5985C17D" wp14:editId="7B5CACB4">
                  <wp:extent cx="2208265" cy="12954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211143" cy="1297088"/>
                          </a:xfrm>
                          <a:prstGeom prst="rect">
                            <a:avLst/>
                          </a:prstGeom>
                        </pic:spPr>
                      </pic:pic>
                    </a:graphicData>
                  </a:graphic>
                </wp:inline>
              </w:drawing>
            </w:r>
          </w:p>
        </w:tc>
        <w:tc>
          <w:tcPr>
            <w:tcW w:w="2829" w:type="dxa"/>
            <w:vAlign w:val="center"/>
          </w:tcPr>
          <w:p w:rsidR="00F43152" w:rsidRDefault="00F43152" w:rsidP="00DD1846">
            <w:pPr>
              <w:spacing w:line="240" w:lineRule="auto"/>
              <w:jc w:val="left"/>
            </w:pPr>
            <w:r>
              <w:rPr>
                <w:noProof/>
              </w:rPr>
              <w:drawing>
                <wp:inline distT="0" distB="0" distL="0" distR="0" wp14:anchorId="2D5A5C7E" wp14:editId="7E9B2536">
                  <wp:extent cx="1772270" cy="1390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74565" cy="1392451"/>
                          </a:xfrm>
                          <a:prstGeom prst="rect">
                            <a:avLst/>
                          </a:prstGeom>
                        </pic:spPr>
                      </pic:pic>
                    </a:graphicData>
                  </a:graphic>
                </wp:inline>
              </w:drawing>
            </w:r>
          </w:p>
        </w:tc>
      </w:tr>
      <w:tr w:rsidR="00DD1846" w:rsidTr="00DD1846">
        <w:trPr>
          <w:jc w:val="center"/>
        </w:trPr>
        <w:tc>
          <w:tcPr>
            <w:tcW w:w="3964" w:type="dxa"/>
          </w:tcPr>
          <w:p w:rsidR="00F43152" w:rsidRDefault="00F43152" w:rsidP="00F43152">
            <w:pPr>
              <w:spacing w:line="240" w:lineRule="auto"/>
              <w:jc w:val="center"/>
            </w:pPr>
            <w:r>
              <w:t>(a)</w:t>
            </w:r>
          </w:p>
        </w:tc>
        <w:tc>
          <w:tcPr>
            <w:tcW w:w="2829" w:type="dxa"/>
          </w:tcPr>
          <w:p w:rsidR="00F43152" w:rsidRDefault="00F43152" w:rsidP="00F43152">
            <w:pPr>
              <w:spacing w:line="240" w:lineRule="auto"/>
              <w:jc w:val="center"/>
            </w:pPr>
            <w:r>
              <w:t>(b)</w:t>
            </w:r>
          </w:p>
        </w:tc>
      </w:tr>
    </w:tbl>
    <w:p w:rsidR="00583D10" w:rsidRDefault="00F43152" w:rsidP="00050D17">
      <w:pPr>
        <w:pStyle w:val="Gambar"/>
        <w:numPr>
          <w:ilvl w:val="0"/>
          <w:numId w:val="18"/>
        </w:numPr>
        <w:spacing w:line="360" w:lineRule="auto"/>
        <w:ind w:left="1701" w:hanging="708"/>
      </w:pPr>
      <w:bookmarkStart w:id="25" w:name="_Toc485359636"/>
      <w:bookmarkStart w:id="26" w:name="_Toc485359913"/>
      <w:bookmarkStart w:id="27" w:name="_Ref466388417"/>
      <w:r>
        <w:t xml:space="preserve">(a) Jembatan Königsberg; (b) Model grafnya </w:t>
      </w:r>
      <w:r>
        <w:fldChar w:fldCharType="begin"/>
      </w:r>
      <w:r w:rsidR="0034220B">
        <w:instrText xml:space="preserve"> ADDIN ZOTERO_ITEM CSL_CITATION {"citationID":"3blb1s0ui","properties":{"formattedCitation":"(Harary, 1969)","plainCitation":"(Harary, 1969)"},"citationItems":[{"id":498,"uris":["http://zotero.org/users/3978954/items/UURU68WM"],"uri":["http://zotero.org/users/3978954/items/UURU68WM"],"itemData":{"id":498,"type":"book","title":"Graph theory","publisher":"Addison-Wesley Publishing Company, Inc.","publisher-place":"Canada, USA","event-place":"Canada, USA","author":[{"family":"Harary","given":"Frank"}],"issued":{"date-parts":[["1969"]]}}}],"schema":"https://github.com/citation-style-language/schema/raw/master/csl-citation.json"} </w:instrText>
      </w:r>
      <w:r>
        <w:fldChar w:fldCharType="separate"/>
      </w:r>
      <w:r w:rsidRPr="00F43152">
        <w:rPr>
          <w:rFonts w:cs="Times New Roman"/>
        </w:rPr>
        <w:t>(Harary, 1969)</w:t>
      </w:r>
      <w:bookmarkEnd w:id="25"/>
      <w:bookmarkEnd w:id="26"/>
      <w:r>
        <w:fldChar w:fldCharType="end"/>
      </w:r>
      <w:bookmarkEnd w:id="27"/>
    </w:p>
    <w:p w:rsidR="007A1D0B" w:rsidRDefault="007A1D0B" w:rsidP="00C55E6E">
      <w:r>
        <w:t xml:space="preserve">Pada </w:t>
      </w:r>
      <w:r w:rsidR="00384FAF">
        <w:fldChar w:fldCharType="begin"/>
      </w:r>
      <w:r w:rsidR="00384FAF">
        <w:instrText xml:space="preserve"> REF _Ref466388417 \r \h </w:instrText>
      </w:r>
      <w:r w:rsidR="00384FAF">
        <w:fldChar w:fldCharType="separate"/>
      </w:r>
      <w:r w:rsidR="00BC7765">
        <w:t>Gambar II.1</w:t>
      </w:r>
      <w:r w:rsidR="00384FAF">
        <w:fldChar w:fldCharType="end"/>
      </w:r>
      <w:r w:rsidR="00F43152">
        <w:t>(a)</w:t>
      </w:r>
      <w:r>
        <w:t xml:space="preserve"> terdapat tujuh buah jembatan yang saling menghubungkan antar daratan yang dialiri sungai tersebut. Permasalahannya adalah apakah mungkin dapat melalui ketujuh jembatan tersebut tepat satu kali dan kembali ke tempat semula ?. Beberapa penduduk kota tersebut sepakat bahwa tidak mungkin mereka dapat melalui ketujuh jembatan sekali dan kembali ke tempat asal keberangkatan.</w:t>
      </w:r>
      <w:r w:rsidR="001A63F0">
        <w:t xml:space="preserve"> Tetapi mereka tidak </w:t>
      </w:r>
      <w:r w:rsidR="001A63F0">
        <w:lastRenderedPageBreak/>
        <w:t>dapat menjelaskan secara ilmiah alasannya.</w:t>
      </w:r>
      <w:r>
        <w:t xml:space="preserve"> Euler adalah seorang matematikawan Swiss yang berhasil menemukan jawaban terhadap masalah tersebut pada tahun 1736. Ia memberikan bukti sederhana dengan memodelkan masalah ini ke dalam </w:t>
      </w:r>
      <w:r w:rsidR="001A63F0">
        <w:t xml:space="preserve">model </w:t>
      </w:r>
      <w:r>
        <w:t xml:space="preserve">graf. </w:t>
      </w:r>
      <w:r w:rsidR="001A63F0">
        <w:t>Titik (noktah) menyatakan daratan yang dihubungkan oleh jembatan, yang disebut simpul (</w:t>
      </w:r>
      <w:r w:rsidR="001A63F0" w:rsidRPr="001A63F0">
        <w:rPr>
          <w:i/>
        </w:rPr>
        <w:t>vertex</w:t>
      </w:r>
      <w:r w:rsidR="001A63F0">
        <w:t>). Garis merepresentasikan jembatan, yang disebut sisi (</w:t>
      </w:r>
      <w:r w:rsidR="001A63F0" w:rsidRPr="001A63F0">
        <w:rPr>
          <w:i/>
        </w:rPr>
        <w:t>edge</w:t>
      </w:r>
      <w:r w:rsidR="001A63F0">
        <w:t xml:space="preserve">). Setiap titik terdapat label huruf A, B, C, dan D. Euler membuat model graf seperti terlihat pada </w:t>
      </w:r>
      <w:r w:rsidR="00384FAF">
        <w:fldChar w:fldCharType="begin"/>
      </w:r>
      <w:r w:rsidR="00384FAF">
        <w:instrText xml:space="preserve"> REF _Ref466388417 \r \h </w:instrText>
      </w:r>
      <w:r w:rsidR="00384FAF">
        <w:fldChar w:fldCharType="separate"/>
      </w:r>
      <w:r w:rsidR="00BC7765">
        <w:t>Gambar II.1</w:t>
      </w:r>
      <w:r w:rsidR="00384FAF">
        <w:fldChar w:fldCharType="end"/>
      </w:r>
      <w:r w:rsidR="001A63F0">
        <w:t>(b).</w:t>
      </w:r>
    </w:p>
    <w:p w:rsidR="001A63F0" w:rsidRDefault="001A63F0" w:rsidP="00943CFF">
      <w:pPr>
        <w:ind w:left="567"/>
      </w:pPr>
    </w:p>
    <w:p w:rsidR="001A63F0" w:rsidRDefault="001A63F0" w:rsidP="00C55E6E">
      <w:r>
        <w:t xml:space="preserve">Euler mengemukakan jawabannya bahwa </w:t>
      </w:r>
      <w:r w:rsidR="00C24D57">
        <w:t>orang tidak mungkin melalui ketujuh jembatan sekali dan kembali ke tempat asal keberangkatan jika derajat setiap simpul tidak seluruhnya genap. Derajat merupakan banyak garis yang bersisian dengan noktah. Contoh simpul C memiliki derajat tiga karena ada tiga buah garis yang bersisian dengannya, simpul B dan D juga berderajat tiga, sedangkan simpul A berderajat lima. Karena semua simpul tidak berderajat genap, maka tidak mungkin dilakukan perjalanan berupa sirkui</w:t>
      </w:r>
      <w:r w:rsidR="000665DA">
        <w:t>t (yang selanjutnya disebut</w:t>
      </w:r>
      <w:r w:rsidR="00C24D57">
        <w:t xml:space="preserve"> sirkuit Euler) pada graf tersebut.</w:t>
      </w:r>
    </w:p>
    <w:p w:rsidR="002C2B1B" w:rsidRDefault="002C2B1B" w:rsidP="00943CFF">
      <w:pPr>
        <w:ind w:left="567"/>
      </w:pPr>
    </w:p>
    <w:p w:rsidR="002B45CC" w:rsidRDefault="0030741D" w:rsidP="002B45CC">
      <w:r>
        <w:t>Graf memiliki berbagai macam algoritma dan model visual</w:t>
      </w:r>
      <w:r w:rsidR="000665DA">
        <w:t>nya masing-masing,</w:t>
      </w:r>
      <w:r>
        <w:t xml:space="preserve"> sehingga perlu dijabarkan lebih rinci</w:t>
      </w:r>
      <w:r w:rsidR="000665DA">
        <w:t xml:space="preserve"> agar mengetahui konsep dasar terhadap proses kerja dari kakas VP yang akan dibangun</w:t>
      </w:r>
      <w:r>
        <w:t xml:space="preserve">. </w:t>
      </w:r>
      <w:r w:rsidR="002B45CC">
        <w:t>Daftar nama-nama a</w:t>
      </w:r>
      <w:r w:rsidR="000665DA">
        <w:t>lgoritma dan m</w:t>
      </w:r>
      <w:r w:rsidR="002B45CC">
        <w:t>odel visual graf yang ditampilkan</w:t>
      </w:r>
      <w:r w:rsidR="000665DA">
        <w:t xml:space="preserve"> </w:t>
      </w:r>
      <w:r w:rsidR="00C866B4">
        <w:t xml:space="preserve">pada </w:t>
      </w:r>
      <w:r w:rsidR="00C866B4">
        <w:fldChar w:fldCharType="begin"/>
      </w:r>
      <w:r w:rsidR="00C866B4">
        <w:instrText xml:space="preserve"> REF _Ref466388537 \n \h </w:instrText>
      </w:r>
      <w:r w:rsidR="00C866B4">
        <w:fldChar w:fldCharType="separate"/>
      </w:r>
      <w:r w:rsidR="00BC7765">
        <w:t>Tabel II.1</w:t>
      </w:r>
      <w:r w:rsidR="00C866B4">
        <w:fldChar w:fldCharType="end"/>
      </w:r>
      <w:r w:rsidR="00C866B4">
        <w:t xml:space="preserve"> </w:t>
      </w:r>
      <w:r w:rsidR="000665DA">
        <w:t>berikut merupakan yang paling sering digunakan dalam perkuliahan Struktur Data dan Algoritma Pemrograman.</w:t>
      </w:r>
    </w:p>
    <w:p w:rsidR="00D7497B" w:rsidRPr="00D7497B" w:rsidRDefault="00050D17" w:rsidP="00050D17">
      <w:pPr>
        <w:pStyle w:val="Tabel"/>
        <w:numPr>
          <w:ilvl w:val="0"/>
          <w:numId w:val="20"/>
        </w:numPr>
        <w:ind w:left="993" w:hanging="567"/>
      </w:pPr>
      <w:bookmarkStart w:id="28" w:name="_Toc485360096"/>
      <w:bookmarkStart w:id="29" w:name="_Ref466388537"/>
      <w:r>
        <w:t>Daftar nama algoritma graf dan model visualnya</w:t>
      </w:r>
      <w:r w:rsidR="00F123E4">
        <w:t xml:space="preserve"> </w:t>
      </w:r>
      <w:r w:rsidR="00F123E4">
        <w:fldChar w:fldCharType="begin"/>
      </w:r>
      <w:r w:rsidR="0034220B">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F123E4">
        <w:fldChar w:fldCharType="separate"/>
      </w:r>
      <w:r w:rsidR="00F123E4" w:rsidRPr="00F123E4">
        <w:rPr>
          <w:rFonts w:cs="Times New Roman"/>
        </w:rPr>
        <w:t>(Valiente, 2002)</w:t>
      </w:r>
      <w:bookmarkEnd w:id="28"/>
      <w:r w:rsidR="00F123E4">
        <w:fldChar w:fldCharType="end"/>
      </w:r>
      <w:bookmarkEnd w:id="29"/>
    </w:p>
    <w:tbl>
      <w:tblPr>
        <w:tblStyle w:val="TableGrid"/>
        <w:tblW w:w="5000" w:type="pct"/>
        <w:jc w:val="center"/>
        <w:tblLook w:val="04A0" w:firstRow="1" w:lastRow="0" w:firstColumn="1" w:lastColumn="0" w:noHBand="0" w:noVBand="1"/>
      </w:tblPr>
      <w:tblGrid>
        <w:gridCol w:w="668"/>
        <w:gridCol w:w="3322"/>
        <w:gridCol w:w="4364"/>
      </w:tblGrid>
      <w:tr w:rsidR="00D7497B" w:rsidRPr="00D7497B" w:rsidTr="00C55E6E">
        <w:trPr>
          <w:tblHeader/>
          <w:jc w:val="center"/>
        </w:trPr>
        <w:tc>
          <w:tcPr>
            <w:tcW w:w="400" w:type="pct"/>
          </w:tcPr>
          <w:p w:rsidR="00D7497B" w:rsidRPr="00D7497B" w:rsidRDefault="00D7497B" w:rsidP="00D7497B">
            <w:pPr>
              <w:spacing w:line="240" w:lineRule="auto"/>
              <w:jc w:val="center"/>
              <w:rPr>
                <w:b/>
              </w:rPr>
            </w:pPr>
            <w:r w:rsidRPr="00D7497B">
              <w:rPr>
                <w:b/>
              </w:rPr>
              <w:t>No.</w:t>
            </w:r>
          </w:p>
        </w:tc>
        <w:tc>
          <w:tcPr>
            <w:tcW w:w="1988" w:type="pct"/>
          </w:tcPr>
          <w:p w:rsidR="00D7497B" w:rsidRPr="00D7497B" w:rsidRDefault="00D7497B" w:rsidP="00D7497B">
            <w:pPr>
              <w:spacing w:line="240" w:lineRule="auto"/>
              <w:jc w:val="center"/>
              <w:rPr>
                <w:b/>
              </w:rPr>
            </w:pPr>
            <w:r w:rsidRPr="00D7497B">
              <w:rPr>
                <w:b/>
              </w:rPr>
              <w:t>Nama</w:t>
            </w:r>
            <w:r>
              <w:rPr>
                <w:b/>
              </w:rPr>
              <w:t xml:space="preserve"> Algoritma</w:t>
            </w:r>
            <w:r w:rsidR="004C1C2B">
              <w:rPr>
                <w:b/>
              </w:rPr>
              <w:t xml:space="preserve"> Graf</w:t>
            </w:r>
          </w:p>
        </w:tc>
        <w:tc>
          <w:tcPr>
            <w:tcW w:w="2612" w:type="pct"/>
          </w:tcPr>
          <w:p w:rsidR="00D7497B" w:rsidRPr="00D7497B" w:rsidRDefault="00D7497B" w:rsidP="00D7497B">
            <w:pPr>
              <w:spacing w:line="240" w:lineRule="auto"/>
              <w:jc w:val="center"/>
              <w:rPr>
                <w:b/>
              </w:rPr>
            </w:pPr>
            <w:r w:rsidRPr="00D7497B">
              <w:rPr>
                <w:b/>
              </w:rPr>
              <w:t>Model Visual</w:t>
            </w:r>
          </w:p>
        </w:tc>
      </w:tr>
      <w:tr w:rsidR="00D7497B" w:rsidTr="00C55E6E">
        <w:trPr>
          <w:jc w:val="center"/>
        </w:trPr>
        <w:tc>
          <w:tcPr>
            <w:tcW w:w="400" w:type="pct"/>
          </w:tcPr>
          <w:p w:rsidR="00D7497B" w:rsidRDefault="00D7497B" w:rsidP="00D7497B">
            <w:pPr>
              <w:spacing w:line="240" w:lineRule="auto"/>
              <w:jc w:val="center"/>
            </w:pPr>
            <w:r>
              <w:t>1</w:t>
            </w:r>
          </w:p>
        </w:tc>
        <w:tc>
          <w:tcPr>
            <w:tcW w:w="1988" w:type="pct"/>
          </w:tcPr>
          <w:p w:rsidR="00D7497B" w:rsidRDefault="00D7497B" w:rsidP="00D7497B">
            <w:pPr>
              <w:spacing w:line="240" w:lineRule="auto"/>
              <w:jc w:val="left"/>
            </w:pPr>
            <w:r w:rsidRPr="00C866B4">
              <w:rPr>
                <w:i/>
              </w:rPr>
              <w:t>Breadth First Search</w:t>
            </w:r>
            <w:r>
              <w:t xml:space="preserve"> (BFS)</w:t>
            </w:r>
          </w:p>
        </w:tc>
        <w:tc>
          <w:tcPr>
            <w:tcW w:w="2612" w:type="pct"/>
          </w:tcPr>
          <w:p w:rsidR="00C866B4" w:rsidRDefault="00C866B4" w:rsidP="00D7497B">
            <w:pPr>
              <w:spacing w:line="240" w:lineRule="auto"/>
              <w:jc w:val="center"/>
            </w:pPr>
          </w:p>
          <w:p w:rsidR="00D7497B" w:rsidRDefault="00C25F35" w:rsidP="00D7497B">
            <w:pPr>
              <w:spacing w:line="240" w:lineRule="auto"/>
              <w:jc w:val="center"/>
            </w:pPr>
            <w:r>
              <w:rPr>
                <w:noProof/>
              </w:rPr>
              <w:drawing>
                <wp:inline distT="0" distB="0" distL="0" distR="0" wp14:anchorId="63555E2F" wp14:editId="38AF8499">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123" cy="1250246"/>
                          </a:xfrm>
                          <a:prstGeom prst="rect">
                            <a:avLst/>
                          </a:prstGeom>
                        </pic:spPr>
                      </pic:pic>
                    </a:graphicData>
                  </a:graphic>
                </wp:inline>
              </w:drawing>
            </w:r>
          </w:p>
          <w:p w:rsidR="00C866B4" w:rsidRDefault="00C866B4" w:rsidP="00D7497B">
            <w:pPr>
              <w:spacing w:line="240" w:lineRule="auto"/>
              <w:jc w:val="center"/>
            </w:pPr>
          </w:p>
        </w:tc>
      </w:tr>
      <w:tr w:rsidR="00D7497B" w:rsidTr="00C55E6E">
        <w:trPr>
          <w:jc w:val="center"/>
        </w:trPr>
        <w:tc>
          <w:tcPr>
            <w:tcW w:w="400" w:type="pct"/>
          </w:tcPr>
          <w:p w:rsidR="00D7497B" w:rsidRDefault="00D7497B" w:rsidP="00D7497B">
            <w:pPr>
              <w:spacing w:line="240" w:lineRule="auto"/>
              <w:jc w:val="center"/>
            </w:pPr>
            <w:r>
              <w:lastRenderedPageBreak/>
              <w:t>2</w:t>
            </w:r>
          </w:p>
        </w:tc>
        <w:tc>
          <w:tcPr>
            <w:tcW w:w="1988" w:type="pct"/>
          </w:tcPr>
          <w:p w:rsidR="00D7497B" w:rsidRDefault="00D7497B" w:rsidP="00D7497B">
            <w:pPr>
              <w:spacing w:line="240" w:lineRule="auto"/>
              <w:jc w:val="left"/>
            </w:pPr>
            <w:r w:rsidRPr="00C866B4">
              <w:rPr>
                <w:i/>
              </w:rPr>
              <w:t>Depth First Search</w:t>
            </w:r>
            <w:r>
              <w:t xml:space="preserve"> (DFS)</w:t>
            </w:r>
          </w:p>
        </w:tc>
        <w:tc>
          <w:tcPr>
            <w:tcW w:w="2612" w:type="pct"/>
          </w:tcPr>
          <w:p w:rsidR="00D7497B" w:rsidRDefault="007E5761" w:rsidP="00D7497B">
            <w:pPr>
              <w:spacing w:line="240" w:lineRule="auto"/>
              <w:jc w:val="center"/>
            </w:pPr>
            <w:r>
              <w:rPr>
                <w:noProof/>
              </w:rPr>
              <w:drawing>
                <wp:inline distT="0" distB="0" distL="0" distR="0" wp14:anchorId="69C5E1C1" wp14:editId="6B3B64C7">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7777" cy="1172611"/>
                          </a:xfrm>
                          <a:prstGeom prst="rect">
                            <a:avLst/>
                          </a:prstGeom>
                        </pic:spPr>
                      </pic:pic>
                    </a:graphicData>
                  </a:graphic>
                </wp:inline>
              </w:drawing>
            </w:r>
          </w:p>
          <w:p w:rsidR="007E5761" w:rsidRDefault="007E5761" w:rsidP="00D7497B">
            <w:pPr>
              <w:spacing w:line="240" w:lineRule="auto"/>
              <w:jc w:val="center"/>
            </w:pPr>
          </w:p>
        </w:tc>
      </w:tr>
      <w:tr w:rsidR="00D7497B" w:rsidTr="00C55E6E">
        <w:trPr>
          <w:jc w:val="center"/>
        </w:trPr>
        <w:tc>
          <w:tcPr>
            <w:tcW w:w="400" w:type="pct"/>
          </w:tcPr>
          <w:p w:rsidR="00D7497B" w:rsidRDefault="00D7497B" w:rsidP="00D7497B">
            <w:pPr>
              <w:spacing w:line="240" w:lineRule="auto"/>
              <w:jc w:val="center"/>
            </w:pPr>
            <w:r>
              <w:t>3</w:t>
            </w:r>
          </w:p>
        </w:tc>
        <w:tc>
          <w:tcPr>
            <w:tcW w:w="1988" w:type="pct"/>
          </w:tcPr>
          <w:p w:rsidR="00D7497B" w:rsidRDefault="00D7497B" w:rsidP="00D7497B">
            <w:pPr>
              <w:spacing w:line="240" w:lineRule="auto"/>
              <w:jc w:val="left"/>
            </w:pPr>
            <w:r>
              <w:t>Prim</w:t>
            </w:r>
          </w:p>
        </w:tc>
        <w:tc>
          <w:tcPr>
            <w:tcW w:w="2612" w:type="pct"/>
          </w:tcPr>
          <w:p w:rsidR="00D7497B" w:rsidRDefault="007E5761" w:rsidP="00D7497B">
            <w:pPr>
              <w:spacing w:line="240" w:lineRule="auto"/>
              <w:jc w:val="center"/>
            </w:pPr>
            <w:r>
              <w:rPr>
                <w:noProof/>
              </w:rPr>
              <w:drawing>
                <wp:inline distT="0" distB="0" distL="0" distR="0" wp14:anchorId="7D673CB6" wp14:editId="3A862737">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r w:rsidR="00D7497B" w:rsidTr="00C55E6E">
        <w:trPr>
          <w:jc w:val="center"/>
        </w:trPr>
        <w:tc>
          <w:tcPr>
            <w:tcW w:w="400" w:type="pct"/>
          </w:tcPr>
          <w:p w:rsidR="00D7497B" w:rsidRDefault="00D7497B" w:rsidP="00D7497B">
            <w:pPr>
              <w:spacing w:line="240" w:lineRule="auto"/>
              <w:jc w:val="center"/>
            </w:pPr>
            <w:r>
              <w:t>4</w:t>
            </w:r>
          </w:p>
        </w:tc>
        <w:tc>
          <w:tcPr>
            <w:tcW w:w="1988" w:type="pct"/>
          </w:tcPr>
          <w:p w:rsidR="00D7497B" w:rsidRDefault="00D7497B" w:rsidP="007C61EB">
            <w:pPr>
              <w:spacing w:line="240" w:lineRule="auto"/>
              <w:jc w:val="left"/>
            </w:pPr>
            <w:r>
              <w:t>Di</w:t>
            </w:r>
            <w:r w:rsidR="007C61EB">
              <w:t>j</w:t>
            </w:r>
            <w:r>
              <w:t>kstra</w:t>
            </w:r>
          </w:p>
        </w:tc>
        <w:tc>
          <w:tcPr>
            <w:tcW w:w="2612" w:type="pct"/>
          </w:tcPr>
          <w:p w:rsidR="00D7497B" w:rsidRDefault="00E61ADA" w:rsidP="00D7497B">
            <w:pPr>
              <w:spacing w:line="240" w:lineRule="auto"/>
              <w:jc w:val="center"/>
            </w:pPr>
            <w:r>
              <w:rPr>
                <w:noProof/>
              </w:rPr>
              <w:drawing>
                <wp:inline distT="0" distB="0" distL="0" distR="0" wp14:anchorId="7ECFD104" wp14:editId="05928B9B">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667842" cy="1308343"/>
                          </a:xfrm>
                          <a:prstGeom prst="rect">
                            <a:avLst/>
                          </a:prstGeom>
                        </pic:spPr>
                      </pic:pic>
                    </a:graphicData>
                  </a:graphic>
                </wp:inline>
              </w:drawing>
            </w:r>
          </w:p>
        </w:tc>
      </w:tr>
      <w:tr w:rsidR="00D7497B" w:rsidTr="00C55E6E">
        <w:trPr>
          <w:jc w:val="center"/>
        </w:trPr>
        <w:tc>
          <w:tcPr>
            <w:tcW w:w="400" w:type="pct"/>
          </w:tcPr>
          <w:p w:rsidR="00D7497B" w:rsidRDefault="004752CA" w:rsidP="00D7497B">
            <w:pPr>
              <w:spacing w:line="240" w:lineRule="auto"/>
              <w:jc w:val="center"/>
            </w:pPr>
            <w:r>
              <w:t>5</w:t>
            </w:r>
          </w:p>
        </w:tc>
        <w:tc>
          <w:tcPr>
            <w:tcW w:w="1988" w:type="pct"/>
          </w:tcPr>
          <w:p w:rsidR="00D7497B" w:rsidRDefault="002D24A0" w:rsidP="00D7497B">
            <w:pPr>
              <w:spacing w:line="240" w:lineRule="auto"/>
              <w:jc w:val="left"/>
            </w:pPr>
            <w:r>
              <w:t>Bellman-Ford</w:t>
            </w:r>
          </w:p>
        </w:tc>
        <w:tc>
          <w:tcPr>
            <w:tcW w:w="2612" w:type="pct"/>
          </w:tcPr>
          <w:p w:rsidR="00D7497B" w:rsidRDefault="00A477AF" w:rsidP="00D7497B">
            <w:pPr>
              <w:spacing w:line="240" w:lineRule="auto"/>
              <w:jc w:val="center"/>
            </w:pPr>
            <w:r>
              <w:rPr>
                <w:noProof/>
              </w:rPr>
              <w:drawing>
                <wp:inline distT="0" distB="0" distL="0" distR="0">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D7497B" w:rsidTr="00C55E6E">
        <w:trPr>
          <w:jc w:val="center"/>
        </w:trPr>
        <w:tc>
          <w:tcPr>
            <w:tcW w:w="400" w:type="pct"/>
          </w:tcPr>
          <w:p w:rsidR="00D7497B" w:rsidRDefault="004752CA" w:rsidP="00D7497B">
            <w:pPr>
              <w:spacing w:line="240" w:lineRule="auto"/>
              <w:jc w:val="center"/>
            </w:pPr>
            <w:r>
              <w:t>6</w:t>
            </w:r>
          </w:p>
        </w:tc>
        <w:tc>
          <w:tcPr>
            <w:tcW w:w="1988" w:type="pct"/>
          </w:tcPr>
          <w:p w:rsidR="00D7497B" w:rsidRDefault="002D24A0" w:rsidP="00D7497B">
            <w:pPr>
              <w:spacing w:line="240" w:lineRule="auto"/>
              <w:jc w:val="left"/>
            </w:pPr>
            <w:r>
              <w:t>Floyd-Warshall</w:t>
            </w:r>
          </w:p>
        </w:tc>
        <w:tc>
          <w:tcPr>
            <w:tcW w:w="2612" w:type="pct"/>
          </w:tcPr>
          <w:p w:rsidR="00D7497B" w:rsidRDefault="00734545" w:rsidP="00D7497B">
            <w:pPr>
              <w:spacing w:line="240" w:lineRule="auto"/>
              <w:jc w:val="center"/>
            </w:pPr>
            <w:r>
              <w:rPr>
                <w:noProof/>
              </w:rPr>
              <w:drawing>
                <wp:inline distT="0" distB="0" distL="0" distR="0" wp14:anchorId="4515AF66" wp14:editId="6F7635B4">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82228" cy="1189062"/>
                          </a:xfrm>
                          <a:prstGeom prst="rect">
                            <a:avLst/>
                          </a:prstGeom>
                        </pic:spPr>
                      </pic:pic>
                    </a:graphicData>
                  </a:graphic>
                </wp:inline>
              </w:drawing>
            </w:r>
          </w:p>
        </w:tc>
      </w:tr>
      <w:tr w:rsidR="00D7497B" w:rsidTr="00C55E6E">
        <w:trPr>
          <w:jc w:val="center"/>
        </w:trPr>
        <w:tc>
          <w:tcPr>
            <w:tcW w:w="400" w:type="pct"/>
          </w:tcPr>
          <w:p w:rsidR="00D7497B" w:rsidRDefault="007E5761" w:rsidP="00D7497B">
            <w:pPr>
              <w:spacing w:line="240" w:lineRule="auto"/>
              <w:jc w:val="center"/>
            </w:pPr>
            <w:r>
              <w:t>7</w:t>
            </w:r>
          </w:p>
        </w:tc>
        <w:tc>
          <w:tcPr>
            <w:tcW w:w="1988" w:type="pct"/>
          </w:tcPr>
          <w:p w:rsidR="00D7497B" w:rsidRDefault="007E5761" w:rsidP="00D7497B">
            <w:pPr>
              <w:spacing w:line="240" w:lineRule="auto"/>
              <w:jc w:val="left"/>
            </w:pPr>
            <w:r>
              <w:t>Kruskal</w:t>
            </w:r>
          </w:p>
        </w:tc>
        <w:tc>
          <w:tcPr>
            <w:tcW w:w="2612" w:type="pct"/>
          </w:tcPr>
          <w:p w:rsidR="00D7497B" w:rsidRDefault="003E7ED9" w:rsidP="00D7497B">
            <w:pPr>
              <w:spacing w:line="240" w:lineRule="auto"/>
              <w:jc w:val="center"/>
            </w:pPr>
            <w:r>
              <w:rPr>
                <w:noProof/>
              </w:rPr>
              <w:drawing>
                <wp:inline distT="0" distB="0" distL="0" distR="0" wp14:anchorId="012F74EA" wp14:editId="14A4E7E3">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bl>
    <w:p w:rsidR="003E7ED9" w:rsidRDefault="003E7ED9" w:rsidP="00C866B4"/>
    <w:p w:rsidR="00A45EB0" w:rsidRDefault="007B6E89" w:rsidP="00C55E6E">
      <w:r>
        <w:t>Pohon</w:t>
      </w:r>
      <w:r w:rsidR="00043448">
        <w:t xml:space="preserve"> </w:t>
      </w:r>
      <w:r w:rsidR="00043448">
        <w:fldChar w:fldCharType="begin"/>
      </w:r>
      <w:r w:rsidR="0034220B">
        <w:instrText xml:space="preserve"> ADDIN ZOTERO_ITEM CSL_CITATION {"citationID":"2ei1ss4gq4","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rsidR="00043448">
        <w:fldChar w:fldCharType="separate"/>
      </w:r>
      <w:r w:rsidR="00043448" w:rsidRPr="00043448">
        <w:rPr>
          <w:rFonts w:cs="Times New Roman"/>
        </w:rPr>
        <w:t>(Rinaldi Munir, 2010)</w:t>
      </w:r>
      <w:r w:rsidR="00043448">
        <w:fldChar w:fldCharType="end"/>
      </w:r>
      <w:r>
        <w:t xml:space="preserve"> merupakan </w:t>
      </w:r>
      <w:r w:rsidR="00C866B4">
        <w:t xml:space="preserve">bagian dari </w:t>
      </w:r>
      <w:r>
        <w:t xml:space="preserve">graf terhubung yang tidak mengandung sirkuit. </w:t>
      </w:r>
      <w:r w:rsidR="00CE120E">
        <w:t>Teori</w:t>
      </w:r>
      <w:r>
        <w:t xml:space="preserve"> pohon (</w:t>
      </w:r>
      <w:r w:rsidRPr="007B6E89">
        <w:rPr>
          <w:i/>
        </w:rPr>
        <w:t>tree</w:t>
      </w:r>
      <w:r>
        <w:t xml:space="preserve">) merupakan konsep paling penting, karena memiliki banyak terapan di berbagai bidang ilmu komputer maupun bidang lainnya. </w:t>
      </w:r>
      <w:r>
        <w:lastRenderedPageBreak/>
        <w:t>Konsep ini telah banyak dikaji secara intensif sebagai objek matematika dan terapan dalam kehidupan manusia sehari-hari. Banyak orang menggunakan pohon untuk membuat hirarki seperti silsilah keluarga, struktur organisasi, organisasi pertandingan olahraga, dan lain-lain. Pohon parsing (</w:t>
      </w:r>
      <w:r>
        <w:rPr>
          <w:i/>
        </w:rPr>
        <w:t>parse tree</w:t>
      </w:r>
      <w:r>
        <w:t>) digunakan oleh para ahli bahasa untuk menguraikan kalimat.</w:t>
      </w:r>
    </w:p>
    <w:p w:rsidR="007B6E89" w:rsidRDefault="007B6E89" w:rsidP="00C866B4"/>
    <w:p w:rsidR="004C1C2B" w:rsidRDefault="007B6E89" w:rsidP="00C55E6E">
      <w:r>
        <w:t xml:space="preserve">Sejak tahun 1857, istilah pohon telah lama digunakan oleh matematikawan asal Inggris bernama Arthur Cayley. Ia memanfaatkan pohon untuk menghitung jumlah senyawa kimia. Pohon </w:t>
      </w:r>
      <w:r w:rsidR="00231B80">
        <w:t>sebagai</w:t>
      </w:r>
      <w:r>
        <w:t xml:space="preserve"> struktur data rekursif</w:t>
      </w:r>
      <w:r w:rsidR="00231B80">
        <w:t xml:space="preserve"> </w:t>
      </w:r>
      <w:r w:rsidR="00E664EE">
        <w:t xml:space="preserve">yang </w:t>
      </w:r>
      <w:r w:rsidR="00231B80">
        <w:t xml:space="preserve">merupakan bagian </w:t>
      </w:r>
      <w:r w:rsidR="00E664EE">
        <w:t xml:space="preserve">penting </w:t>
      </w:r>
      <w:r w:rsidR="00231B80">
        <w:t>dari perkuliahan Struktur Data</w:t>
      </w:r>
      <w:r w:rsidR="00C866B4">
        <w:t xml:space="preserve"> dan Algoritma Pemrograman</w:t>
      </w:r>
      <w:r w:rsidR="00231B80">
        <w:t>.</w:t>
      </w:r>
      <w:r w:rsidR="00C866B4">
        <w:t xml:space="preserve"> Daftar nama-nama algoritma dan model visual pohon yang ditampilkan pada</w:t>
      </w:r>
      <w:r w:rsidR="002C2B1B">
        <w:t xml:space="preserve"> </w:t>
      </w:r>
      <w:r w:rsidR="00384FAF">
        <w:fldChar w:fldCharType="begin"/>
      </w:r>
      <w:r w:rsidR="00384FAF">
        <w:instrText xml:space="preserve"> REF _Ref466388576 \r \h </w:instrText>
      </w:r>
      <w:r w:rsidR="00384FAF">
        <w:fldChar w:fldCharType="separate"/>
      </w:r>
      <w:r w:rsidR="00BC7765">
        <w:t>Tabel II.2</w:t>
      </w:r>
      <w:r w:rsidR="00384FAF">
        <w:fldChar w:fldCharType="end"/>
      </w:r>
      <w:r w:rsidR="002C2B1B">
        <w:t xml:space="preserve"> berikut ini</w:t>
      </w:r>
      <w:r w:rsidR="00C866B4">
        <w:t xml:space="preserve"> merupakan yang paling sering digunakan dalam perkuliahan Struktur Data dan Algoritma Pemrograman</w:t>
      </w:r>
      <w:r w:rsidR="002C2B1B">
        <w:t>.</w:t>
      </w:r>
    </w:p>
    <w:p w:rsidR="00B810BB" w:rsidRDefault="00B810BB" w:rsidP="00C866B4"/>
    <w:p w:rsidR="004C1C2B" w:rsidRPr="00D7497B" w:rsidRDefault="00050D17" w:rsidP="00050D17">
      <w:pPr>
        <w:pStyle w:val="Tabel"/>
        <w:numPr>
          <w:ilvl w:val="0"/>
          <w:numId w:val="20"/>
        </w:numPr>
        <w:ind w:left="993" w:hanging="567"/>
      </w:pPr>
      <w:bookmarkStart w:id="30" w:name="_Ref466388576"/>
      <w:bookmarkStart w:id="31" w:name="_Toc485360097"/>
      <w:bookmarkStart w:id="32" w:name="_Ref490006192"/>
      <w:r>
        <w:t>Daftar nama algoritma pohon dan model visualnya</w:t>
      </w:r>
      <w:bookmarkEnd w:id="30"/>
      <w:r w:rsidR="00384FAF">
        <w:t xml:space="preserve"> </w:t>
      </w:r>
      <w:r w:rsidR="00384FAF">
        <w:fldChar w:fldCharType="begin"/>
      </w:r>
      <w:r w:rsidR="0034220B">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384FAF">
        <w:fldChar w:fldCharType="separate"/>
      </w:r>
      <w:r w:rsidR="00384FAF" w:rsidRPr="00384FAF">
        <w:rPr>
          <w:rFonts w:cs="Times New Roman"/>
        </w:rPr>
        <w:t>(Valiente, 2002)</w:t>
      </w:r>
      <w:bookmarkEnd w:id="31"/>
      <w:r w:rsidR="00384FAF">
        <w:fldChar w:fldCharType="end"/>
      </w:r>
      <w:bookmarkEnd w:id="32"/>
    </w:p>
    <w:tbl>
      <w:tblPr>
        <w:tblStyle w:val="TableGrid"/>
        <w:tblW w:w="5000" w:type="pct"/>
        <w:jc w:val="center"/>
        <w:tblLook w:val="04A0" w:firstRow="1" w:lastRow="0" w:firstColumn="1" w:lastColumn="0" w:noHBand="0" w:noVBand="1"/>
      </w:tblPr>
      <w:tblGrid>
        <w:gridCol w:w="602"/>
        <w:gridCol w:w="2720"/>
        <w:gridCol w:w="5032"/>
      </w:tblGrid>
      <w:tr w:rsidR="004C1C2B" w:rsidRPr="00D7497B" w:rsidTr="00C55E6E">
        <w:trPr>
          <w:tblHeader/>
          <w:jc w:val="center"/>
        </w:trPr>
        <w:tc>
          <w:tcPr>
            <w:tcW w:w="360" w:type="pct"/>
          </w:tcPr>
          <w:p w:rsidR="004C1C2B" w:rsidRPr="00D7497B" w:rsidRDefault="004C1C2B" w:rsidP="004C1C2B">
            <w:pPr>
              <w:spacing w:line="240" w:lineRule="auto"/>
              <w:jc w:val="center"/>
              <w:rPr>
                <w:b/>
              </w:rPr>
            </w:pPr>
            <w:r w:rsidRPr="00D7497B">
              <w:rPr>
                <w:b/>
              </w:rPr>
              <w:t>No.</w:t>
            </w:r>
          </w:p>
        </w:tc>
        <w:tc>
          <w:tcPr>
            <w:tcW w:w="1628" w:type="pct"/>
          </w:tcPr>
          <w:p w:rsidR="004C1C2B" w:rsidRPr="00D7497B" w:rsidRDefault="004C1C2B" w:rsidP="004C1C2B">
            <w:pPr>
              <w:spacing w:line="240" w:lineRule="auto"/>
              <w:jc w:val="center"/>
              <w:rPr>
                <w:b/>
              </w:rPr>
            </w:pPr>
            <w:r w:rsidRPr="00D7497B">
              <w:rPr>
                <w:b/>
              </w:rPr>
              <w:t>Nama</w:t>
            </w:r>
            <w:r>
              <w:rPr>
                <w:b/>
              </w:rPr>
              <w:t xml:space="preserve"> Algoritma Pohon</w:t>
            </w:r>
          </w:p>
        </w:tc>
        <w:tc>
          <w:tcPr>
            <w:tcW w:w="3012" w:type="pct"/>
            <w:vAlign w:val="center"/>
          </w:tcPr>
          <w:p w:rsidR="004C1C2B" w:rsidRPr="00D7497B" w:rsidRDefault="004C1C2B" w:rsidP="00C55E6E">
            <w:pPr>
              <w:spacing w:line="240" w:lineRule="auto"/>
              <w:jc w:val="center"/>
              <w:rPr>
                <w:b/>
              </w:rPr>
            </w:pPr>
            <w:r w:rsidRPr="00D7497B">
              <w:rPr>
                <w:b/>
              </w:rPr>
              <w:t>Model Visual</w:t>
            </w:r>
          </w:p>
        </w:tc>
      </w:tr>
      <w:tr w:rsidR="004C1C2B" w:rsidTr="00C55E6E">
        <w:trPr>
          <w:jc w:val="center"/>
        </w:trPr>
        <w:tc>
          <w:tcPr>
            <w:tcW w:w="360" w:type="pct"/>
          </w:tcPr>
          <w:p w:rsidR="004C1C2B" w:rsidRDefault="004C1C2B" w:rsidP="004C1C2B">
            <w:pPr>
              <w:spacing w:line="240" w:lineRule="auto"/>
              <w:jc w:val="center"/>
            </w:pPr>
            <w:r>
              <w:t>1</w:t>
            </w:r>
          </w:p>
        </w:tc>
        <w:tc>
          <w:tcPr>
            <w:tcW w:w="1628" w:type="pct"/>
          </w:tcPr>
          <w:p w:rsidR="004C1C2B" w:rsidRDefault="004C1C2B" w:rsidP="004C1C2B">
            <w:pPr>
              <w:spacing w:line="240" w:lineRule="auto"/>
              <w:jc w:val="left"/>
            </w:pPr>
            <w:r w:rsidRPr="00C866B4">
              <w:rPr>
                <w:i/>
              </w:rPr>
              <w:t>Binary Search Tree</w:t>
            </w:r>
            <w:r>
              <w:t xml:space="preserve"> (BST)</w:t>
            </w:r>
          </w:p>
        </w:tc>
        <w:tc>
          <w:tcPr>
            <w:tcW w:w="3012" w:type="pct"/>
          </w:tcPr>
          <w:p w:rsidR="008A172E" w:rsidRDefault="008A172E" w:rsidP="004C1C2B">
            <w:pPr>
              <w:spacing w:line="240" w:lineRule="auto"/>
              <w:jc w:val="center"/>
            </w:pPr>
          </w:p>
          <w:p w:rsidR="004C1C2B" w:rsidRDefault="00E664EE" w:rsidP="004C1C2B">
            <w:pPr>
              <w:spacing w:line="240" w:lineRule="auto"/>
              <w:jc w:val="center"/>
            </w:pPr>
            <w:r>
              <w:rPr>
                <w:noProof/>
              </w:rPr>
              <w:drawing>
                <wp:inline distT="0" distB="0" distL="0" distR="0" wp14:anchorId="2285FE7D" wp14:editId="2AE18C0B">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22059" cy="1114973"/>
                          </a:xfrm>
                          <a:prstGeom prst="rect">
                            <a:avLst/>
                          </a:prstGeom>
                        </pic:spPr>
                      </pic:pic>
                    </a:graphicData>
                  </a:graphic>
                </wp:inline>
              </w:drawing>
            </w:r>
            <w:r w:rsidR="008A172E">
              <w:rPr>
                <w:noProof/>
              </w:rPr>
              <w:t xml:space="preserve">    </w:t>
            </w:r>
            <w:r w:rsidR="008A172E">
              <w:rPr>
                <w:noProof/>
              </w:rPr>
              <w:drawing>
                <wp:inline distT="0" distB="0" distL="0" distR="0" wp14:anchorId="7CF75F34" wp14:editId="4EDB8395">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79240" cy="1132717"/>
                          </a:xfrm>
                          <a:prstGeom prst="rect">
                            <a:avLst/>
                          </a:prstGeom>
                        </pic:spPr>
                      </pic:pic>
                    </a:graphicData>
                  </a:graphic>
                </wp:inline>
              </w:drawing>
            </w:r>
          </w:p>
          <w:p w:rsidR="008A172E" w:rsidRDefault="008A172E" w:rsidP="004C1C2B">
            <w:pPr>
              <w:spacing w:line="240" w:lineRule="auto"/>
              <w:jc w:val="center"/>
            </w:pPr>
          </w:p>
        </w:tc>
      </w:tr>
      <w:tr w:rsidR="004C1C2B" w:rsidTr="00C55E6E">
        <w:trPr>
          <w:jc w:val="center"/>
        </w:trPr>
        <w:tc>
          <w:tcPr>
            <w:tcW w:w="360" w:type="pct"/>
          </w:tcPr>
          <w:p w:rsidR="004C1C2B" w:rsidRDefault="004C1C2B" w:rsidP="004C1C2B">
            <w:pPr>
              <w:spacing w:line="240" w:lineRule="auto"/>
              <w:jc w:val="center"/>
            </w:pPr>
            <w:r>
              <w:t>2</w:t>
            </w:r>
          </w:p>
        </w:tc>
        <w:tc>
          <w:tcPr>
            <w:tcW w:w="1628" w:type="pct"/>
          </w:tcPr>
          <w:p w:rsidR="004C1C2B" w:rsidRPr="00C866B4" w:rsidRDefault="004C1C2B" w:rsidP="004C1C2B">
            <w:pPr>
              <w:spacing w:line="240" w:lineRule="auto"/>
              <w:jc w:val="left"/>
              <w:rPr>
                <w:i/>
              </w:rPr>
            </w:pPr>
            <w:r w:rsidRPr="00C866B4">
              <w:rPr>
                <w:i/>
              </w:rPr>
              <w:t>Digital Search Tree</w:t>
            </w:r>
          </w:p>
        </w:tc>
        <w:tc>
          <w:tcPr>
            <w:tcW w:w="3012" w:type="pct"/>
          </w:tcPr>
          <w:p w:rsidR="00790BEF" w:rsidRDefault="00790BEF" w:rsidP="00790BEF">
            <w:pPr>
              <w:spacing w:line="240" w:lineRule="auto"/>
              <w:jc w:val="center"/>
            </w:pPr>
            <w:r>
              <w:rPr>
                <w:noProof/>
              </w:rPr>
              <w:drawing>
                <wp:inline distT="0" distB="0" distL="0" distR="0" wp14:anchorId="5B6A9C83" wp14:editId="2EB092FF">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5495" cy="1471534"/>
                          </a:xfrm>
                          <a:prstGeom prst="rect">
                            <a:avLst/>
                          </a:prstGeom>
                        </pic:spPr>
                      </pic:pic>
                    </a:graphicData>
                  </a:graphic>
                </wp:inline>
              </w:drawing>
            </w:r>
          </w:p>
        </w:tc>
      </w:tr>
      <w:tr w:rsidR="004C1C2B" w:rsidTr="00C55E6E">
        <w:trPr>
          <w:jc w:val="center"/>
        </w:trPr>
        <w:tc>
          <w:tcPr>
            <w:tcW w:w="360" w:type="pct"/>
          </w:tcPr>
          <w:p w:rsidR="004C1C2B" w:rsidRDefault="004C1C2B" w:rsidP="004C1C2B">
            <w:pPr>
              <w:spacing w:line="240" w:lineRule="auto"/>
              <w:jc w:val="center"/>
            </w:pPr>
            <w:r>
              <w:t>3</w:t>
            </w:r>
          </w:p>
        </w:tc>
        <w:tc>
          <w:tcPr>
            <w:tcW w:w="1628" w:type="pct"/>
          </w:tcPr>
          <w:p w:rsidR="004C1C2B" w:rsidRPr="00C866B4" w:rsidRDefault="00790BEF" w:rsidP="004C1C2B">
            <w:pPr>
              <w:spacing w:line="240" w:lineRule="auto"/>
              <w:jc w:val="left"/>
              <w:rPr>
                <w:i/>
              </w:rPr>
            </w:pPr>
            <w:r w:rsidRPr="00C866B4">
              <w:rPr>
                <w:i/>
              </w:rPr>
              <w:t>Radix</w:t>
            </w:r>
            <w:r w:rsidR="004C1C2B" w:rsidRPr="00C866B4">
              <w:rPr>
                <w:i/>
              </w:rPr>
              <w:t xml:space="preserve"> Tree</w:t>
            </w:r>
          </w:p>
        </w:tc>
        <w:tc>
          <w:tcPr>
            <w:tcW w:w="3012" w:type="pct"/>
          </w:tcPr>
          <w:p w:rsidR="004C1C2B" w:rsidRDefault="00790BEF" w:rsidP="004C1C2B">
            <w:pPr>
              <w:spacing w:line="240" w:lineRule="auto"/>
              <w:jc w:val="center"/>
            </w:pPr>
            <w:r>
              <w:rPr>
                <w:noProof/>
              </w:rPr>
              <w:drawing>
                <wp:inline distT="0" distB="0" distL="0" distR="0">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rsidR="0031331C" w:rsidRDefault="0031331C" w:rsidP="004C1C2B">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lastRenderedPageBreak/>
              <w:t>4</w:t>
            </w:r>
          </w:p>
        </w:tc>
        <w:tc>
          <w:tcPr>
            <w:tcW w:w="1628" w:type="pct"/>
          </w:tcPr>
          <w:p w:rsidR="004C1C2B" w:rsidRDefault="004C1C2B" w:rsidP="004C1C2B">
            <w:pPr>
              <w:spacing w:line="240" w:lineRule="auto"/>
              <w:jc w:val="left"/>
            </w:pPr>
            <w:r>
              <w:t>AVL</w:t>
            </w:r>
            <w:r w:rsidR="00CC1CFF">
              <w:t xml:space="preserve"> (Adelson-Velskii dan Landis)</w:t>
            </w:r>
            <w:r>
              <w:t xml:space="preserve"> </w:t>
            </w:r>
            <w:r w:rsidRPr="00FF5A36">
              <w:rPr>
                <w:i/>
              </w:rPr>
              <w:t>Tree</w:t>
            </w:r>
            <w:r w:rsidR="00CC1CFF">
              <w:t xml:space="preserve">; terdiri dari </w:t>
            </w:r>
            <w:r w:rsidR="00CC1CFF" w:rsidRPr="00FF5A36">
              <w:rPr>
                <w:i/>
              </w:rPr>
              <w:t>Single Rotation</w:t>
            </w:r>
            <w:r w:rsidR="00CC1CFF">
              <w:t xml:space="preserve"> dan </w:t>
            </w:r>
            <w:r w:rsidR="00CC1CFF" w:rsidRPr="00FF5A36">
              <w:rPr>
                <w:i/>
              </w:rPr>
              <w:t>Double Rotation</w:t>
            </w:r>
          </w:p>
        </w:tc>
        <w:tc>
          <w:tcPr>
            <w:tcW w:w="3012" w:type="pct"/>
          </w:tcPr>
          <w:p w:rsidR="008A172E" w:rsidRDefault="008A172E" w:rsidP="004C1C2B">
            <w:pPr>
              <w:spacing w:line="240" w:lineRule="auto"/>
              <w:jc w:val="center"/>
            </w:pPr>
          </w:p>
          <w:p w:rsidR="004C1C2B" w:rsidRDefault="008A172E" w:rsidP="004C1C2B">
            <w:pPr>
              <w:spacing w:line="240" w:lineRule="auto"/>
              <w:jc w:val="center"/>
            </w:pPr>
            <w:r>
              <w:rPr>
                <w:noProof/>
              </w:rPr>
              <w:drawing>
                <wp:inline distT="0" distB="0" distL="0" distR="0" wp14:anchorId="2DF857BA" wp14:editId="013F6660">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62229" cy="1583589"/>
                          </a:xfrm>
                          <a:prstGeom prst="rect">
                            <a:avLst/>
                          </a:prstGeom>
                        </pic:spPr>
                      </pic:pic>
                    </a:graphicData>
                  </a:graphic>
                </wp:inline>
              </w:drawing>
            </w:r>
          </w:p>
          <w:p w:rsidR="008A172E" w:rsidRDefault="008A172E" w:rsidP="004C1C2B">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t>5</w:t>
            </w:r>
          </w:p>
        </w:tc>
        <w:tc>
          <w:tcPr>
            <w:tcW w:w="1628" w:type="pct"/>
          </w:tcPr>
          <w:p w:rsidR="004C1C2B" w:rsidRPr="00C866B4" w:rsidRDefault="00346D61" w:rsidP="004C1C2B">
            <w:pPr>
              <w:spacing w:line="240" w:lineRule="auto"/>
              <w:jc w:val="left"/>
              <w:rPr>
                <w:i/>
              </w:rPr>
            </w:pPr>
            <w:r w:rsidRPr="00C866B4">
              <w:rPr>
                <w:i/>
              </w:rPr>
              <w:t>Red-B</w:t>
            </w:r>
            <w:r w:rsidR="004C1C2B" w:rsidRPr="00C866B4">
              <w:rPr>
                <w:i/>
              </w:rPr>
              <w:t>lack Tree</w:t>
            </w:r>
          </w:p>
        </w:tc>
        <w:tc>
          <w:tcPr>
            <w:tcW w:w="3012" w:type="pct"/>
          </w:tcPr>
          <w:p w:rsidR="00B810BB" w:rsidRDefault="00B810BB" w:rsidP="00CE120E">
            <w:pPr>
              <w:spacing w:line="240" w:lineRule="auto"/>
              <w:jc w:val="center"/>
            </w:pPr>
          </w:p>
          <w:p w:rsidR="00EF6350" w:rsidRDefault="00EF6350" w:rsidP="00CE120E">
            <w:pPr>
              <w:spacing w:line="240" w:lineRule="auto"/>
              <w:jc w:val="center"/>
            </w:pPr>
            <w:r>
              <w:rPr>
                <w:noProof/>
              </w:rPr>
              <w:drawing>
                <wp:inline distT="0" distB="0" distL="0" distR="0">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rsidR="00B810BB" w:rsidRDefault="00B810BB" w:rsidP="00CE120E">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t>6</w:t>
            </w:r>
          </w:p>
        </w:tc>
        <w:tc>
          <w:tcPr>
            <w:tcW w:w="1628" w:type="pct"/>
          </w:tcPr>
          <w:p w:rsidR="004C1C2B" w:rsidRDefault="00346D61" w:rsidP="00346D61">
            <w:pPr>
              <w:spacing w:line="240" w:lineRule="auto"/>
              <w:jc w:val="left"/>
            </w:pPr>
            <w:r w:rsidRPr="00C866B4">
              <w:rPr>
                <w:i/>
              </w:rPr>
              <w:t>Search Tree Traversal</w:t>
            </w:r>
            <w:r w:rsidR="0031331C">
              <w:t xml:space="preserve">; terdiri dari </w:t>
            </w:r>
            <w:r w:rsidR="0031331C" w:rsidRPr="0031331C">
              <w:rPr>
                <w:i/>
              </w:rPr>
              <w:t>pre-order</w:t>
            </w:r>
            <w:r w:rsidR="0031331C">
              <w:t xml:space="preserve">, </w:t>
            </w:r>
            <w:r w:rsidR="0031331C" w:rsidRPr="0031331C">
              <w:rPr>
                <w:i/>
              </w:rPr>
              <w:t>in-order</w:t>
            </w:r>
            <w:r w:rsidR="0031331C">
              <w:t xml:space="preserve">, dan </w:t>
            </w:r>
            <w:r w:rsidR="0031331C" w:rsidRPr="0031331C">
              <w:rPr>
                <w:i/>
              </w:rPr>
              <w:t>post-order</w:t>
            </w:r>
          </w:p>
        </w:tc>
        <w:tc>
          <w:tcPr>
            <w:tcW w:w="3012" w:type="pct"/>
          </w:tcPr>
          <w:p w:rsidR="0031331C" w:rsidRDefault="0031331C" w:rsidP="004C1C2B">
            <w:pPr>
              <w:spacing w:line="240" w:lineRule="auto"/>
              <w:jc w:val="center"/>
            </w:pPr>
          </w:p>
          <w:p w:rsidR="004C1C2B" w:rsidRDefault="0031331C" w:rsidP="004C1C2B">
            <w:pPr>
              <w:spacing w:line="240" w:lineRule="auto"/>
              <w:jc w:val="center"/>
            </w:pPr>
            <w:r>
              <w:rPr>
                <w:noProof/>
              </w:rPr>
              <w:drawing>
                <wp:inline distT="0" distB="0" distL="0" distR="0">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rsidR="0031331C" w:rsidRDefault="0031331C" w:rsidP="004C1C2B">
            <w:pPr>
              <w:spacing w:line="240" w:lineRule="auto"/>
              <w:jc w:val="center"/>
            </w:pPr>
          </w:p>
        </w:tc>
      </w:tr>
      <w:tr w:rsidR="00346D61" w:rsidTr="00C55E6E">
        <w:trPr>
          <w:jc w:val="center"/>
        </w:trPr>
        <w:tc>
          <w:tcPr>
            <w:tcW w:w="360" w:type="pct"/>
          </w:tcPr>
          <w:p w:rsidR="00346D61" w:rsidRDefault="00EF31E2" w:rsidP="004C1C2B">
            <w:pPr>
              <w:spacing w:line="240" w:lineRule="auto"/>
              <w:jc w:val="center"/>
            </w:pPr>
            <w:r>
              <w:t>7</w:t>
            </w:r>
          </w:p>
        </w:tc>
        <w:tc>
          <w:tcPr>
            <w:tcW w:w="1628" w:type="pct"/>
          </w:tcPr>
          <w:p w:rsidR="00346D61" w:rsidRPr="00C866B4" w:rsidRDefault="00EF31E2" w:rsidP="004C1C2B">
            <w:pPr>
              <w:spacing w:line="240" w:lineRule="auto"/>
              <w:jc w:val="left"/>
              <w:rPr>
                <w:i/>
              </w:rPr>
            </w:pPr>
            <w:r w:rsidRPr="00C866B4">
              <w:rPr>
                <w:i/>
              </w:rPr>
              <w:t>Splay Tree</w:t>
            </w:r>
          </w:p>
        </w:tc>
        <w:tc>
          <w:tcPr>
            <w:tcW w:w="3012" w:type="pct"/>
          </w:tcPr>
          <w:p w:rsidR="0031331C" w:rsidRDefault="0031331C" w:rsidP="004C1C2B">
            <w:pPr>
              <w:spacing w:line="240" w:lineRule="auto"/>
              <w:jc w:val="center"/>
            </w:pPr>
          </w:p>
          <w:p w:rsidR="00346D61" w:rsidRDefault="00EF31E2" w:rsidP="004C1C2B">
            <w:pPr>
              <w:spacing w:line="240" w:lineRule="auto"/>
              <w:jc w:val="center"/>
            </w:pPr>
            <w:r>
              <w:rPr>
                <w:noProof/>
              </w:rPr>
              <w:drawing>
                <wp:inline distT="0" distB="0" distL="0" distR="0" wp14:anchorId="3A30F3FF" wp14:editId="77D50D70">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6212" cy="981794"/>
                          </a:xfrm>
                          <a:prstGeom prst="rect">
                            <a:avLst/>
                          </a:prstGeom>
                        </pic:spPr>
                      </pic:pic>
                    </a:graphicData>
                  </a:graphic>
                </wp:inline>
              </w:drawing>
            </w:r>
          </w:p>
          <w:p w:rsidR="00EF31E2" w:rsidRDefault="00EF31E2" w:rsidP="004C1C2B">
            <w:pPr>
              <w:spacing w:line="240" w:lineRule="auto"/>
              <w:jc w:val="center"/>
            </w:pPr>
          </w:p>
        </w:tc>
      </w:tr>
    </w:tbl>
    <w:p w:rsidR="004C1C2B" w:rsidRDefault="004C1C2B" w:rsidP="004C1C2B">
      <w:pPr>
        <w:jc w:val="left"/>
      </w:pPr>
    </w:p>
    <w:p w:rsidR="008F035F" w:rsidRDefault="002C39E7" w:rsidP="002C39E7">
      <w:r>
        <w:t xml:space="preserve">Dari </w:t>
      </w:r>
      <w:r w:rsidR="00C866B4">
        <w:t>daftar nama</w:t>
      </w:r>
      <w:r>
        <w:t xml:space="preserve"> berbagai macam algoritma dan model-model visual </w:t>
      </w:r>
      <w:r w:rsidR="005B7F2C">
        <w:t xml:space="preserve">graf </w:t>
      </w:r>
      <w:r>
        <w:t>tersebut, dapat ditarik kesimpulan sec</w:t>
      </w:r>
      <w:r w:rsidR="005B7F2C">
        <w:t>ara umum representasi visualisasi y</w:t>
      </w:r>
      <w:r w:rsidR="00CE120E">
        <w:t xml:space="preserve">ang dapat dilakukan hanya dua </w:t>
      </w:r>
      <w:r w:rsidR="005B7F2C">
        <w:t>bagian besar</w:t>
      </w:r>
      <w:r w:rsidR="002E66A7">
        <w:t xml:space="preserve"> </w:t>
      </w:r>
      <w:r w:rsidR="00EA0BFC">
        <w:t>yaitu model visual pohon dapat di</w:t>
      </w:r>
      <w:r w:rsidR="002E66A7">
        <w:t>lihat</w:t>
      </w:r>
      <w:r w:rsidR="00EA0BFC">
        <w:t xml:space="preserve"> pada</w:t>
      </w:r>
      <w:r w:rsidR="002E66A7">
        <w:t xml:space="preserve"> </w:t>
      </w:r>
      <w:r w:rsidR="002E66A7">
        <w:fldChar w:fldCharType="begin"/>
      </w:r>
      <w:r w:rsidR="002E66A7">
        <w:instrText xml:space="preserve"> REF _Ref466388650 \r \h </w:instrText>
      </w:r>
      <w:r w:rsidR="002E66A7">
        <w:fldChar w:fldCharType="separate"/>
      </w:r>
      <w:r w:rsidR="00BC7765">
        <w:t>Gambar II.2</w:t>
      </w:r>
      <w:r w:rsidR="002E66A7">
        <w:fldChar w:fldCharType="end"/>
      </w:r>
      <w:r w:rsidR="00EA0BFC">
        <w:t xml:space="preserve"> (a) dan model visual graf pada Gambar II.2 (b)</w:t>
      </w:r>
      <w:r w:rsidR="005B7F2C">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0E12E3" w:rsidTr="000E12E3">
        <w:trPr>
          <w:jc w:val="center"/>
        </w:trPr>
        <w:tc>
          <w:tcPr>
            <w:tcW w:w="4076" w:type="dxa"/>
          </w:tcPr>
          <w:p w:rsidR="000E12E3" w:rsidRDefault="000E12E3" w:rsidP="000E12E3">
            <w:pPr>
              <w:spacing w:line="240" w:lineRule="auto"/>
              <w:jc w:val="center"/>
            </w:pPr>
            <w:r>
              <w:rPr>
                <w:noProof/>
              </w:rPr>
              <w:lastRenderedPageBreak/>
              <w:drawing>
                <wp:inline distT="0" distB="0" distL="0" distR="0" wp14:anchorId="2C518082" wp14:editId="4DBBBCCA">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350" cy="1552575"/>
                          </a:xfrm>
                          <a:prstGeom prst="rect">
                            <a:avLst/>
                          </a:prstGeom>
                        </pic:spPr>
                      </pic:pic>
                    </a:graphicData>
                  </a:graphic>
                </wp:inline>
              </w:drawing>
            </w:r>
          </w:p>
        </w:tc>
        <w:tc>
          <w:tcPr>
            <w:tcW w:w="4077" w:type="dxa"/>
          </w:tcPr>
          <w:p w:rsidR="000E12E3" w:rsidRDefault="000E12E3" w:rsidP="000E12E3">
            <w:pPr>
              <w:spacing w:line="240" w:lineRule="auto"/>
              <w:jc w:val="center"/>
            </w:pPr>
            <w:r>
              <w:rPr>
                <w:noProof/>
              </w:rPr>
              <w:drawing>
                <wp:inline distT="0" distB="0" distL="0" distR="0" wp14:anchorId="364668C0" wp14:editId="462D5FA6">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95500" cy="1371600"/>
                          </a:xfrm>
                          <a:prstGeom prst="rect">
                            <a:avLst/>
                          </a:prstGeom>
                        </pic:spPr>
                      </pic:pic>
                    </a:graphicData>
                  </a:graphic>
                </wp:inline>
              </w:drawing>
            </w:r>
          </w:p>
        </w:tc>
      </w:tr>
      <w:tr w:rsidR="000E12E3" w:rsidTr="000E12E3">
        <w:trPr>
          <w:jc w:val="center"/>
        </w:trPr>
        <w:tc>
          <w:tcPr>
            <w:tcW w:w="4076" w:type="dxa"/>
          </w:tcPr>
          <w:p w:rsidR="000E12E3" w:rsidRDefault="000E12E3" w:rsidP="000E12E3">
            <w:pPr>
              <w:spacing w:line="240" w:lineRule="auto"/>
              <w:jc w:val="center"/>
            </w:pPr>
            <w:r>
              <w:t>(a)</w:t>
            </w:r>
          </w:p>
        </w:tc>
        <w:tc>
          <w:tcPr>
            <w:tcW w:w="4077" w:type="dxa"/>
          </w:tcPr>
          <w:p w:rsidR="000E12E3" w:rsidRDefault="000E12E3" w:rsidP="000E12E3">
            <w:pPr>
              <w:spacing w:line="240" w:lineRule="auto"/>
              <w:jc w:val="center"/>
            </w:pPr>
            <w:r>
              <w:t>(b)</w:t>
            </w:r>
          </w:p>
        </w:tc>
      </w:tr>
    </w:tbl>
    <w:p w:rsidR="000E12E3" w:rsidRDefault="00CE120E" w:rsidP="00CE120E">
      <w:pPr>
        <w:pStyle w:val="Gambar"/>
        <w:numPr>
          <w:ilvl w:val="0"/>
          <w:numId w:val="18"/>
        </w:numPr>
        <w:spacing w:line="360" w:lineRule="auto"/>
        <w:ind w:left="1701" w:hanging="708"/>
      </w:pPr>
      <w:bookmarkStart w:id="33" w:name="_Ref466388650"/>
      <w:bookmarkStart w:id="34" w:name="_Toc485359637"/>
      <w:bookmarkStart w:id="35" w:name="_Toc485359914"/>
      <w:r>
        <w:t xml:space="preserve">Model visual </w:t>
      </w:r>
      <w:r w:rsidR="002E66A7">
        <w:t xml:space="preserve">graf </w:t>
      </w:r>
      <w:r>
        <w:t xml:space="preserve">secara umum: </w:t>
      </w:r>
      <w:r w:rsidR="000E12E3">
        <w:t>(a) Pohon</w:t>
      </w:r>
      <w:r>
        <w:t xml:space="preserve"> dan</w:t>
      </w:r>
      <w:r w:rsidR="000E12E3">
        <w:t xml:space="preserve"> (b) Graf</w:t>
      </w:r>
      <w:bookmarkEnd w:id="33"/>
      <w:bookmarkEnd w:id="34"/>
      <w:bookmarkEnd w:id="35"/>
    </w:p>
    <w:p w:rsidR="002C39E7" w:rsidRDefault="002C39E7" w:rsidP="004C1C2B">
      <w:pPr>
        <w:jc w:val="left"/>
      </w:pPr>
    </w:p>
    <w:p w:rsidR="00943CFF" w:rsidRDefault="008F035F" w:rsidP="008F035F">
      <w:pPr>
        <w:pStyle w:val="Heading2"/>
      </w:pPr>
      <w:bookmarkStart w:id="36" w:name="_Toc485359581"/>
      <w:bookmarkStart w:id="37" w:name="_Toc492533488"/>
      <w:r>
        <w:t>II.2 Revolusi Teknologi Web</w:t>
      </w:r>
      <w:r w:rsidR="006E1AAF">
        <w:t xml:space="preserve"> dan </w:t>
      </w:r>
      <w:r w:rsidR="006E1AAF" w:rsidRPr="006E1AAF">
        <w:rPr>
          <w:i/>
        </w:rPr>
        <w:t>Computational Thinking</w:t>
      </w:r>
      <w:bookmarkEnd w:id="36"/>
      <w:bookmarkEnd w:id="37"/>
    </w:p>
    <w:p w:rsidR="00F44B82" w:rsidRDefault="00EA7F61" w:rsidP="00E90CEC">
      <w:r>
        <w:fldChar w:fldCharType="begin"/>
      </w:r>
      <w:r w:rsidR="0034220B">
        <w:instrText xml:space="preserve"> ADDIN ZOTERO_ITEM CSL_CITATION {"citationID":"19d03sata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Pr>
          <w:rFonts w:cs="Times New Roman"/>
        </w:rPr>
        <w:t>Bonk</w:t>
      </w:r>
      <w:r w:rsidRPr="00EA7F61">
        <w:rPr>
          <w:rFonts w:cs="Times New Roman"/>
        </w:rPr>
        <w:t xml:space="preserve"> </w:t>
      </w:r>
      <w:r>
        <w:rPr>
          <w:rFonts w:cs="Times New Roman"/>
        </w:rPr>
        <w:t>(</w:t>
      </w:r>
      <w:r w:rsidRPr="00EA7F61">
        <w:rPr>
          <w:rFonts w:cs="Times New Roman"/>
        </w:rPr>
        <w:t>2009)</w:t>
      </w:r>
      <w:r>
        <w:fldChar w:fldCharType="end"/>
      </w:r>
      <w:r>
        <w:t xml:space="preserve"> menulis sebuah buku berjudul “</w:t>
      </w:r>
      <w:r w:rsidRPr="00EA7F61">
        <w:rPr>
          <w:i/>
        </w:rPr>
        <w:t xml:space="preserve">The </w:t>
      </w:r>
      <w:r>
        <w:rPr>
          <w:i/>
        </w:rPr>
        <w:t>World I</w:t>
      </w:r>
      <w:r w:rsidRPr="00EA7F61">
        <w:rPr>
          <w:i/>
        </w:rPr>
        <w:t xml:space="preserve">s </w:t>
      </w:r>
      <w:r>
        <w:rPr>
          <w:i/>
        </w:rPr>
        <w:t>O</w:t>
      </w:r>
      <w:r w:rsidRPr="00EA7F61">
        <w:rPr>
          <w:i/>
        </w:rPr>
        <w:t xml:space="preserve">pen: </w:t>
      </w:r>
      <w:r>
        <w:rPr>
          <w:i/>
        </w:rPr>
        <w:t>How Web Technology Is Revolutionizing E</w:t>
      </w:r>
      <w:r w:rsidRPr="00EA7F61">
        <w:rPr>
          <w:i/>
        </w:rPr>
        <w:t>ducation</w:t>
      </w:r>
      <w:r>
        <w:t xml:space="preserve">” yang </w:t>
      </w:r>
      <w:r w:rsidR="00C866B4">
        <w:t>menjelaskan</w:t>
      </w:r>
      <w:r>
        <w:t xml:space="preserve"> tentang </w:t>
      </w:r>
      <w:r w:rsidR="00C866B4">
        <w:t xml:space="preserve">teknologi web dan internet </w:t>
      </w:r>
      <w:r>
        <w:t xml:space="preserve">mengubah cara belajar di dunia pada awal abad 21 ini. </w:t>
      </w:r>
      <w:r w:rsidR="00360E09">
        <w:t>Internet telah membuka peluang besar bagi seluruh manusia</w:t>
      </w:r>
      <w:r w:rsidR="009C2F0D">
        <w:t xml:space="preserve"> di bumi</w:t>
      </w:r>
      <w:r w:rsidR="00360E09">
        <w:t xml:space="preserve">. </w:t>
      </w:r>
      <w:r w:rsidR="009C2F0D">
        <w:t>Pembelajaran elektronik (</w:t>
      </w:r>
      <w:r w:rsidR="009C2F0D" w:rsidRPr="009C2F0D">
        <w:rPr>
          <w:i/>
        </w:rPr>
        <w:t>e-learning</w:t>
      </w:r>
      <w:r w:rsidR="009C2F0D">
        <w:t>) telah menjadi bagian penting dari s</w:t>
      </w:r>
      <w:r w:rsidR="00C866B4">
        <w:t xml:space="preserve">etiap komunitas belajar. </w:t>
      </w:r>
      <w:r w:rsidR="0034220B">
        <w:t>Saat ini</w:t>
      </w:r>
      <w:r w:rsidR="00F84074">
        <w:t xml:space="preserve"> keuntungan bagi para pengajar untuk berbagi ilmu</w:t>
      </w:r>
      <w:r w:rsidR="00C866B4">
        <w:t xml:space="preserve"> bukan merupakan hal yang sulit</w:t>
      </w:r>
      <w:r w:rsidR="00F84074">
        <w:t xml:space="preserve">. </w:t>
      </w:r>
      <w:r w:rsidR="00B60B67">
        <w:t xml:space="preserve">Secara nyata kehadiran internet telah mengubah cara berbagi kepada para pelajar di dunia, kelas, sekolah, kampus, dan masih banyak sisi yang berpotensi terkena dampak positifnya. </w:t>
      </w:r>
      <w:r w:rsidR="00C866B4">
        <w:t>Melalui</w:t>
      </w:r>
      <w:r w:rsidR="00B60B67">
        <w:t xml:space="preserve"> internet atau </w:t>
      </w:r>
      <w:r w:rsidR="00B60B67" w:rsidRPr="00B60B67">
        <w:rPr>
          <w:i/>
        </w:rPr>
        <w:t>online sharing</w:t>
      </w:r>
      <w:r w:rsidR="00B60B67">
        <w:t xml:space="preserve"> dapat mempengaruhi setiap orang. Khususnya istilah </w:t>
      </w:r>
      <w:r w:rsidR="00960D16">
        <w:t>berbagi</w:t>
      </w:r>
      <w:r w:rsidR="00C866B4">
        <w:t xml:space="preserve"> (</w:t>
      </w:r>
      <w:r w:rsidR="00C866B4" w:rsidRPr="00C866B4">
        <w:rPr>
          <w:i/>
        </w:rPr>
        <w:t>share</w:t>
      </w:r>
      <w:r w:rsidR="00C866B4">
        <w:t>)</w:t>
      </w:r>
      <w:r w:rsidR="00B60B67">
        <w:t xml:space="preserve"> </w:t>
      </w:r>
      <w:r w:rsidR="004A665A">
        <w:t>telah populer dalam lingkungan pembelajaran melalui teknologi daring secara kolaboratif.</w:t>
      </w:r>
    </w:p>
    <w:p w:rsidR="008658EB" w:rsidRDefault="008658EB" w:rsidP="00E90CEC"/>
    <w:p w:rsidR="00753BBB" w:rsidRDefault="008658EB" w:rsidP="00E90CEC">
      <w:r>
        <w:t xml:space="preserve">Abad 21 ini telah membawa </w:t>
      </w:r>
      <w:r w:rsidR="002D3953">
        <w:t xml:space="preserve">informasi </w:t>
      </w:r>
      <w:r>
        <w:t xml:space="preserve">ke revolusi </w:t>
      </w:r>
      <w:r w:rsidR="002D3953">
        <w:t>dunia</w:t>
      </w:r>
      <w:r>
        <w:t xml:space="preserve"> digital. Masyarakat umum harus dapat beradaptasi dengan penggunaan komputer, ponsel pintar, dan internet. </w:t>
      </w:r>
      <w:r w:rsidR="00753BBB">
        <w:t xml:space="preserve">Dengan kata lain, mereka harus </w:t>
      </w:r>
      <w:r w:rsidR="002D3953">
        <w:t>dapat mencapai</w:t>
      </w:r>
      <w:r w:rsidR="00753BBB">
        <w:t xml:space="preserve"> kemampuan </w:t>
      </w:r>
      <w:r w:rsidR="002D3953">
        <w:t xml:space="preserve">berpikir yang disebut sebagai </w:t>
      </w:r>
      <w:r w:rsidR="00753BBB" w:rsidRPr="00753BBB">
        <w:rPr>
          <w:i/>
        </w:rPr>
        <w:t>computational thinking</w:t>
      </w:r>
      <w:r w:rsidR="00132573">
        <w:rPr>
          <w:i/>
        </w:rPr>
        <w:t xml:space="preserve"> </w:t>
      </w:r>
      <w:r w:rsidR="00132573">
        <w:fldChar w:fldCharType="begin"/>
      </w:r>
      <w:r w:rsidR="003232F2">
        <w:instrText xml:space="preserve"> ADDIN ZOTERO_ITEM CSL_CITATION {"citationID":"1vo0ak16cp","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rsidR="00132573">
        <w:fldChar w:fldCharType="separate"/>
      </w:r>
      <w:r w:rsidR="003232F2" w:rsidRPr="003232F2">
        <w:rPr>
          <w:rFonts w:cs="Times New Roman"/>
        </w:rPr>
        <w:t>(Wang, 2015)</w:t>
      </w:r>
      <w:r w:rsidR="00132573">
        <w:fldChar w:fldCharType="end"/>
      </w:r>
      <w:r w:rsidR="00753BBB">
        <w:t>.</w:t>
      </w:r>
      <w:r w:rsidR="00C866B4">
        <w:t xml:space="preserve"> </w:t>
      </w:r>
      <w:r w:rsidR="00753BBB" w:rsidRPr="002D3953">
        <w:rPr>
          <w:i/>
        </w:rPr>
        <w:t>Computational thinking</w:t>
      </w:r>
      <w:r w:rsidR="00753BBB">
        <w:t xml:space="preserve"> (CT) merupakan </w:t>
      </w:r>
      <w:r w:rsidR="002D3953">
        <w:t xml:space="preserve">keterampilan mental untuk menerapkan konsep-konsep dasar dan penalaran dalam berpikir, yang berasal dari digital komputer modern, </w:t>
      </w:r>
      <w:r w:rsidR="002D3953" w:rsidRPr="002D3953">
        <w:rPr>
          <w:i/>
        </w:rPr>
        <w:t>computer science</w:t>
      </w:r>
      <w:r w:rsidR="002D3953">
        <w:t>, y</w:t>
      </w:r>
      <w:r w:rsidR="00753BBB">
        <w:t>ang mencangkup se</w:t>
      </w:r>
      <w:r w:rsidR="002D3953">
        <w:t>gala</w:t>
      </w:r>
      <w:r w:rsidR="00753BBB">
        <w:t xml:space="preserve"> aspek</w:t>
      </w:r>
      <w:r w:rsidR="002D3953">
        <w:t xml:space="preserve"> kehidupan</w:t>
      </w:r>
      <w:r w:rsidR="00753BBB">
        <w:t>, termasuk aktivitas manusia sehari-hari.</w:t>
      </w:r>
      <w:r w:rsidR="002D3953">
        <w:t xml:space="preserve"> CT merupakan cara berpikir yang terinspirasi dari cara kerja komputer </w:t>
      </w:r>
      <w:r w:rsidR="00384327">
        <w:t xml:space="preserve">dan teknologi informasi, dan berbagai keunggulannya, batasan-batasannya, serta permasalahan yang muncul. CT juga memberikan peluang untuk para peneliti tetap berpikir kritis dengan pertanyaan-pertanyaan seperti “bagaimana jika kita mengotomatisasikan hal ini?”, </w:t>
      </w:r>
      <w:r w:rsidR="00384327">
        <w:lastRenderedPageBreak/>
        <w:t>“instruksi dan tindakan apa yang perlu dilakukan terhadap pembelajaran</w:t>
      </w:r>
      <w:r w:rsidR="003E5EC7">
        <w:t xml:space="preserve"> ini</w:t>
      </w:r>
      <w:r w:rsidR="00384327">
        <w:t xml:space="preserve"> kepada anak-anak?”</w:t>
      </w:r>
      <w:r w:rsidR="003E5EC7">
        <w:t>, “seberapa efesienkah metode ini?”, dan “apa dampak negatifnya?”.</w:t>
      </w:r>
    </w:p>
    <w:p w:rsidR="003E5EC7" w:rsidRDefault="003E5EC7" w:rsidP="00E90CEC"/>
    <w:p w:rsidR="003E5EC7" w:rsidRDefault="007875AB" w:rsidP="00E90CEC">
      <w:r>
        <w:t xml:space="preserve">CT dapat memperluas daya berpikir, membantu dalam penyelesaian masalah, meningkatkan efisiensi, menghindari kesalahan, dan mengantisipasi terjadinya </w:t>
      </w:r>
      <w:r w:rsidR="0028593C">
        <w:t xml:space="preserve">keterbatasan dalam berpikir, baik dalam berinteraksi dan komunikasi dengan manusia atau mesin. CT dapat membuat manusia lebih sukses bahkan dalam menjalani kehidupan sehari-harinya </w:t>
      </w:r>
      <w:r w:rsidR="0028593C">
        <w:fldChar w:fldCharType="begin"/>
      </w:r>
      <w:r w:rsidR="003232F2">
        <w:instrText xml:space="preserve"> ADDIN ZOTERO_ITEM CSL_CITATION {"citationID":"tvsjq7fmk","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rsidR="0028593C">
        <w:fldChar w:fldCharType="separate"/>
      </w:r>
      <w:r w:rsidR="003232F2" w:rsidRPr="003232F2">
        <w:rPr>
          <w:rFonts w:cs="Times New Roman"/>
        </w:rPr>
        <w:t>(Wang, 2015)</w:t>
      </w:r>
      <w:r w:rsidR="0028593C">
        <w:fldChar w:fldCharType="end"/>
      </w:r>
      <w:r w:rsidR="0028593C">
        <w:t>.</w:t>
      </w:r>
    </w:p>
    <w:p w:rsidR="0028593C" w:rsidRDefault="0028593C" w:rsidP="00E90CEC"/>
    <w:p w:rsidR="0028593C" w:rsidRDefault="0028593C" w:rsidP="00E90CEC">
      <w:r>
        <w:t>Untuk dapat memahami CT, tidak diperlukan menjadi seorang komputer saintis atau insinyur. Dari sudut pandang pengguna awam, CT dapat memberikan tampilan secara terstruktur, mudah, dan sederhana sesuai dengan topik komputer yang akan dipelajarinya. Asumsinya, pengg</w:t>
      </w:r>
      <w:r w:rsidR="006E1AAF">
        <w:t xml:space="preserve">una memiliki sedikit pengetahuan dasar tentang </w:t>
      </w:r>
      <w:r w:rsidR="006E1AAF" w:rsidRPr="006E1AAF">
        <w:rPr>
          <w:i/>
        </w:rPr>
        <w:t>computer science</w:t>
      </w:r>
      <w:r w:rsidR="006E1AAF">
        <w:t xml:space="preserve"> atau pemrograman. Karena ketika ditampilkan sebuah perangkat keras, perangkat lunak, representasi data, algoritma, sistem, keamanan, jaringan, situs web, dan konsep lainnya dalam segala aspek komputer, CT akan secara luas mengimplementasikan konsep-konsep dan keterampilan khusus untuk menjelaskan bagaimana atau di mana mereka dapat menerapkannya dalam kehidupan.</w:t>
      </w:r>
    </w:p>
    <w:p w:rsidR="00254413" w:rsidRDefault="00254413" w:rsidP="00E90CEC"/>
    <w:p w:rsidR="0034220B" w:rsidRDefault="0034220B" w:rsidP="00E90CEC">
      <w:r>
        <w:t xml:space="preserve">Semua komputer itu bodoh, ia hanya mampu mengolah data dalam bentuk angka-angka </w:t>
      </w:r>
      <w:r w:rsidRPr="00C866B4">
        <w:rPr>
          <w:i/>
        </w:rPr>
        <w:t>biner</w:t>
      </w:r>
      <w:r>
        <w:t xml:space="preserve"> atau </w:t>
      </w:r>
      <w:r w:rsidRPr="00C866B4">
        <w:rPr>
          <w:i/>
        </w:rPr>
        <w:t>bit</w:t>
      </w:r>
      <w:r>
        <w:t xml:space="preserve"> saja </w:t>
      </w:r>
      <w:r>
        <w:fldChar w:fldCharType="begin"/>
      </w:r>
      <w:r w:rsidR="003232F2">
        <w:instrText xml:space="preserve"> ADDIN ZOTERO_ITEM CSL_CITATION {"citationID":"1vs258b34e","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003232F2" w:rsidRPr="003232F2">
        <w:rPr>
          <w:rFonts w:cs="Times New Roman"/>
        </w:rPr>
        <w:t>(Wang, 2015)</w:t>
      </w:r>
      <w:r>
        <w:fldChar w:fldCharType="end"/>
      </w:r>
      <w:r>
        <w:t xml:space="preserve">. Setiap </w:t>
      </w:r>
      <w:r w:rsidRPr="00C866B4">
        <w:rPr>
          <w:i/>
        </w:rPr>
        <w:t>bit</w:t>
      </w:r>
      <w:r>
        <w:t xml:space="preserve"> direpresentasikan sebagai angka nol atau satu. Komputer mengeksekusi semua instruksi yang diprogram, namun hal itu tetap saja direpresentasikan sebagai 0 dan 1. Walaupun demikian, komputer merupakan mesin yang bersifat universal, dapat melakukan tugas-tugas apapun sesuai dengan instruksi program. </w:t>
      </w:r>
      <w:r w:rsidR="009B0E47">
        <w:t xml:space="preserve">Untuk memaksimalkan kinerja komputer maka harus diprogram, dikontrol, dan dibuat bekerja sesuai dengan yang diharapkan. Semua itu dapat dilakukan dengan memahami konsep dasar yang disebut sebagai </w:t>
      </w:r>
      <w:r w:rsidR="009B0E47" w:rsidRPr="009B0E47">
        <w:rPr>
          <w:i/>
        </w:rPr>
        <w:t>computational thinking</w:t>
      </w:r>
      <w:r w:rsidR="009B0E47">
        <w:t>.</w:t>
      </w:r>
    </w:p>
    <w:p w:rsidR="009B0E47" w:rsidRDefault="009B0E47" w:rsidP="00E90CEC"/>
    <w:p w:rsidR="009B0E47" w:rsidRDefault="009B0E47" w:rsidP="00E90CEC">
      <w:r>
        <w:t xml:space="preserve">Beberapa aspek penting dari CT adalah sebagai berikut </w:t>
      </w:r>
      <w:r>
        <w:fldChar w:fldCharType="begin"/>
      </w:r>
      <w:r w:rsidR="003232F2">
        <w:instrText xml:space="preserve"> ADDIN ZOTERO_ITEM CSL_CITATION {"citationID":"20n24mug4u","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003232F2" w:rsidRPr="003232F2">
        <w:rPr>
          <w:rFonts w:cs="Times New Roman"/>
        </w:rPr>
        <w:t>(Wang, 2015)</w:t>
      </w:r>
      <w:r>
        <w:fldChar w:fldCharType="end"/>
      </w:r>
      <w:r>
        <w:t>:</w:t>
      </w:r>
    </w:p>
    <w:p w:rsidR="009B0E47" w:rsidRDefault="0026774C" w:rsidP="009B0E47">
      <w:pPr>
        <w:pStyle w:val="ListParagraph"/>
        <w:numPr>
          <w:ilvl w:val="0"/>
          <w:numId w:val="22"/>
        </w:numPr>
      </w:pPr>
      <w:r w:rsidRPr="0026774C">
        <w:rPr>
          <w:b/>
        </w:rPr>
        <w:t>Penyederhanaan melalui abstraksi</w:t>
      </w:r>
      <w:r w:rsidR="009B0E47">
        <w:t>. Abstraksi adalah teknik untuk mengurangi kompleksitas dengan cara mengabaikan hal-hal det</w:t>
      </w:r>
      <w:r w:rsidR="008621B5">
        <w:t>a</w:t>
      </w:r>
      <w:r w:rsidR="009B0E47">
        <w:t xml:space="preserve">il yang tidak penting dan fokus terhadap yang penting. Sebagai contoh, sopir melihat mobil langsung </w:t>
      </w:r>
      <w:r w:rsidR="009B0E47">
        <w:lastRenderedPageBreak/>
        <w:t>terlintas untuk bagaimana mengendarainya, bukan berpikir bagaimana mobil itu bekerja atau dibuat.</w:t>
      </w:r>
    </w:p>
    <w:p w:rsidR="009B0E47" w:rsidRDefault="0007516C" w:rsidP="009B0E47">
      <w:pPr>
        <w:pStyle w:val="ListParagraph"/>
        <w:numPr>
          <w:ilvl w:val="0"/>
          <w:numId w:val="22"/>
        </w:numPr>
      </w:pPr>
      <w:r w:rsidRPr="0007516C">
        <w:rPr>
          <w:b/>
        </w:rPr>
        <w:t>Kelebihan dalam hal automatisasi</w:t>
      </w:r>
      <w:r w:rsidR="009B0E47">
        <w:t xml:space="preserve">. </w:t>
      </w:r>
      <w:r>
        <w:t xml:space="preserve">Menyusun hal-hal penting sehingga mudah untuk dimanajemen dan diotomatisasi. </w:t>
      </w:r>
      <w:r w:rsidR="00BE01D0">
        <w:t>Seperti mengerjakan prosedur secara sistematis, menyusun algoritma, melakukan tugas-tugas secara terstruktur sehingga dapat meningkatkan efisiensi dan produktifitas.</w:t>
      </w:r>
    </w:p>
    <w:p w:rsidR="004645B3" w:rsidRDefault="000F4FBE" w:rsidP="009B0E47">
      <w:pPr>
        <w:pStyle w:val="ListParagraph"/>
        <w:numPr>
          <w:ilvl w:val="0"/>
          <w:numId w:val="22"/>
        </w:numPr>
      </w:pPr>
      <w:r w:rsidRPr="000F4FBE">
        <w:rPr>
          <w:b/>
        </w:rPr>
        <w:t>Itera</w:t>
      </w:r>
      <w:r w:rsidR="004645B3" w:rsidRPr="000F4FBE">
        <w:rPr>
          <w:b/>
        </w:rPr>
        <w:t>si dan perulangan.</w:t>
      </w:r>
      <w:r>
        <w:t xml:space="preserve"> Merupakan teknik strategis untuk mengimplementasikan secara berulang dengan tingkat keberhasilan yang sama dan mengeksekusi beberapa langkah untuk menyelesaikan masalah.</w:t>
      </w:r>
    </w:p>
    <w:p w:rsidR="004645B3" w:rsidRDefault="00DD6A9E" w:rsidP="009B0E47">
      <w:pPr>
        <w:pStyle w:val="ListParagraph"/>
        <w:numPr>
          <w:ilvl w:val="0"/>
          <w:numId w:val="22"/>
        </w:numPr>
      </w:pPr>
      <w:r w:rsidRPr="00DD6A9E">
        <w:rPr>
          <w:b/>
        </w:rPr>
        <w:t>Ketelitian dalam penglihatan dan pikiran</w:t>
      </w:r>
      <w:r w:rsidR="004645B3">
        <w:t>.</w:t>
      </w:r>
      <w:r w:rsidR="00A655B8">
        <w:t xml:space="preserve"> </w:t>
      </w:r>
      <w:r>
        <w:t>Perubahan angka 0 ke angka 1, atau huruf kapital, dapat berpengaruh besar terhadap instruksi program. Dibutuhkan penglihatan yang teliti, pikiran yang cerdas, dan pendekatan yang cermat. Jika mengabaikan hal-hal tersebut, maka akan berakibat fatal.</w:t>
      </w:r>
    </w:p>
    <w:p w:rsidR="004645B3" w:rsidRDefault="004E38F1" w:rsidP="009B0E47">
      <w:pPr>
        <w:pStyle w:val="ListParagraph"/>
        <w:numPr>
          <w:ilvl w:val="0"/>
          <w:numId w:val="22"/>
        </w:numPr>
      </w:pPr>
      <w:r w:rsidRPr="00DD6A9E">
        <w:rPr>
          <w:b/>
        </w:rPr>
        <w:t>Ketelitian</w:t>
      </w:r>
      <w:r w:rsidR="004645B3" w:rsidRPr="00DD6A9E">
        <w:rPr>
          <w:b/>
        </w:rPr>
        <w:t xml:space="preserve"> dalam komunikasi</w:t>
      </w:r>
      <w:r w:rsidR="00F64F6D">
        <w:rPr>
          <w:b/>
        </w:rPr>
        <w:t xml:space="preserve"> melalui instruksi program</w:t>
      </w:r>
      <w:r w:rsidR="004645B3">
        <w:t>.</w:t>
      </w:r>
      <w:r w:rsidR="00DD6A9E">
        <w:t xml:space="preserve"> Komputer tidak dapat langsung memahami apa yang kita maksud, namun </w:t>
      </w:r>
      <w:r w:rsidR="008A77C7">
        <w:t xml:space="preserve">dapat melalui kalimat atau perkataan. Oleh karena itu, memberikan instruksi program harus teliti dan lengkap. </w:t>
      </w:r>
      <w:r w:rsidR="00C00B30">
        <w:t>Karena ketidakjelasan instruksi tidak dapat ditoleransi dan harus dibuat secara eksplisit.</w:t>
      </w:r>
    </w:p>
    <w:p w:rsidR="004645B3" w:rsidRDefault="00AC4F6F" w:rsidP="009B0E47">
      <w:pPr>
        <w:pStyle w:val="ListParagraph"/>
        <w:numPr>
          <w:ilvl w:val="0"/>
          <w:numId w:val="22"/>
        </w:numPr>
      </w:pPr>
      <w:r>
        <w:rPr>
          <w:b/>
        </w:rPr>
        <w:t>Logika deduktif</w:t>
      </w:r>
      <w:r w:rsidR="00F64F6D">
        <w:t xml:space="preserve">. </w:t>
      </w:r>
      <w:r w:rsidR="0088358C">
        <w:t>Merupakan logika yang kaku atau statis. Hal ini karena tidak mempertimbangkan perasaan atau emosional manusia.</w:t>
      </w:r>
    </w:p>
    <w:p w:rsidR="00AC4F6F" w:rsidRDefault="00AC4F6F" w:rsidP="009B0E47">
      <w:pPr>
        <w:pStyle w:val="ListParagraph"/>
        <w:numPr>
          <w:ilvl w:val="0"/>
          <w:numId w:val="22"/>
        </w:numPr>
      </w:pPr>
      <w:r>
        <w:rPr>
          <w:b/>
        </w:rPr>
        <w:t>Kreatif dalam penyelesaian masalah</w:t>
      </w:r>
      <w:r>
        <w:t xml:space="preserve">. </w:t>
      </w:r>
      <w:r w:rsidR="0088358C">
        <w:t xml:space="preserve">Sebuah instruksi program dibuat untuk menyelesaikan berbagai macam tugas. Komputer tidak seperti manusia yang dapat menyelesaikan masalah berdasarkan pengalaman dan keilmuannya. Sebuah kode program pada tingkatan komputer langsung dieksekusi tanpa mempertimbangkan efeknya, sehingga pengguna harus kreatif memanfaatkan kemampuan komputer yang tersedia. </w:t>
      </w:r>
    </w:p>
    <w:p w:rsidR="00AC4F6F" w:rsidRDefault="00AC4F6F" w:rsidP="009B0E47">
      <w:pPr>
        <w:pStyle w:val="ListParagraph"/>
        <w:numPr>
          <w:ilvl w:val="0"/>
          <w:numId w:val="22"/>
        </w:numPr>
      </w:pPr>
      <w:r>
        <w:rPr>
          <w:b/>
        </w:rPr>
        <w:t>Mengantisipasi masalah</w:t>
      </w:r>
      <w:r>
        <w:t xml:space="preserve">. </w:t>
      </w:r>
      <w:r w:rsidR="0088358C">
        <w:t xml:space="preserve">Otomatisasi oleh komputer tidak selalu menjadi hal praktis dan teliti. Diperlukan rencana antisipasi untuk hal-hal di luar dugaan, seperti kerusakan sistem, </w:t>
      </w:r>
      <w:r w:rsidR="00D97778">
        <w:t xml:space="preserve">tidak adanya filter dalam proses data, </w:t>
      </w:r>
      <w:r w:rsidR="00D97778" w:rsidRPr="00D97778">
        <w:rPr>
          <w:i/>
        </w:rPr>
        <w:t>error</w:t>
      </w:r>
      <w:r w:rsidR="00D97778">
        <w:t xml:space="preserve"> atau </w:t>
      </w:r>
      <w:r w:rsidR="00D97778" w:rsidRPr="00D97778">
        <w:rPr>
          <w:i/>
        </w:rPr>
        <w:t>malfunction</w:t>
      </w:r>
      <w:r w:rsidR="00D97778">
        <w:t>, dan sebagainya. Berkaitan dengan CT, maka diperlukan rencana konti</w:t>
      </w:r>
      <w:r w:rsidR="008621B5">
        <w:t>n</w:t>
      </w:r>
      <w:r w:rsidR="00D97778">
        <w:t>jensi untuk hal-hal di luar dugaan tersebut agar tidak menjadi jebakan terhadap dirinya.</w:t>
      </w:r>
    </w:p>
    <w:p w:rsidR="0034220B" w:rsidRDefault="0034220B" w:rsidP="00E90CEC"/>
    <w:p w:rsidR="008621B5" w:rsidRDefault="008621B5" w:rsidP="00E90CEC">
      <w:r>
        <w:t>Aspek-aspek tersebut ha</w:t>
      </w:r>
      <w:r w:rsidR="003A1904">
        <w:t xml:space="preserve">nya beberapa ide utama dari CT, karena sebenarnya CT lebih banyak membuka konsep-konsep dan jalan berpikir </w:t>
      </w:r>
      <w:r w:rsidR="0051737D">
        <w:t>yang lebih penting. Melalui peningkatan pemahaman terhadap komputer, maka proses CT telah memberikan berbagai sudut pandang yang berbeda kepada setiap individu.</w:t>
      </w:r>
    </w:p>
    <w:p w:rsidR="008621B5" w:rsidRDefault="008621B5" w:rsidP="00E90CEC"/>
    <w:p w:rsidR="00881554" w:rsidRDefault="008F035F" w:rsidP="00881554">
      <w:pPr>
        <w:pStyle w:val="Heading2"/>
      </w:pPr>
      <w:bookmarkStart w:id="38" w:name="_Toc485359582"/>
      <w:bookmarkStart w:id="39" w:name="_Toc492533489"/>
      <w:r>
        <w:t>II.3</w:t>
      </w:r>
      <w:r w:rsidR="00881554">
        <w:t xml:space="preserve"> Terminologi Visualisasi Perangkat Lunak</w:t>
      </w:r>
      <w:bookmarkEnd w:id="38"/>
      <w:bookmarkEnd w:id="39"/>
    </w:p>
    <w:p w:rsidR="008B61E4" w:rsidRDefault="008B61E4" w:rsidP="00E90CEC">
      <w:r w:rsidRPr="008B61E4">
        <w:t>Visualisasi perangkat lunak (</w:t>
      </w:r>
      <w:r w:rsidRPr="008B61E4">
        <w:rPr>
          <w:i/>
        </w:rPr>
        <w:t>Software Visualization</w:t>
      </w:r>
      <w:r w:rsidRPr="008B61E4">
        <w:t>) merupakan bidang aktif dalam riset dan pengembangan sistem. Berbagai sistem visualisasi perangkat lunak bermunculan untuk digunakan dengan tujuan tertentu dan terus berkembang setiap tahunnya</w:t>
      </w:r>
      <w:r>
        <w:t xml:space="preserve"> </w:t>
      </w:r>
      <w:r>
        <w:fldChar w:fldCharType="begin"/>
      </w:r>
      <w:r w:rsidR="0034220B">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rsidR="0034220B">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sebagai suatu bidang untuk menginvestigasi dengan pendekatan dan teknik tertentu yang bertujuan dalam merepresentasikan grafis algoritma secara statis dan dinamis, program (</w:t>
      </w:r>
      <w:r w:rsidRPr="00384FAF">
        <w:rPr>
          <w:i/>
        </w:rPr>
        <w:t>code</w:t>
      </w:r>
      <w:r w:rsidRPr="008B61E4">
        <w:t>), dan data yang diproses. Visualisasi perangkat lunak memilik</w:t>
      </w:r>
      <w:r w:rsidR="00F47AE2">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p>
    <w:p w:rsidR="008B61E4" w:rsidRDefault="008B61E4" w:rsidP="00E90CEC"/>
    <w:p w:rsidR="00943CFF" w:rsidRDefault="00783A79" w:rsidP="00E90CEC">
      <w:r>
        <w:t xml:space="preserve">Istilah “visualisasi perangkat lunak” telah lama berkembang dan didefinisikan sebagai sebuah seni tipografi, desain grafis, animasi, dan sinematografi melalui interaksi modern antar manusia-komputer </w:t>
      </w:r>
      <w:r>
        <w:fldChar w:fldCharType="begin"/>
      </w:r>
      <w:r w:rsidR="0034220B">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rsidR="0034220B">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dari konsep langkah kerja perangkat lunak, sedangkan VP terkait pada cara kerja eksekusi kode program dan proses struktur datanya. Melalui</w:t>
      </w:r>
      <w:r w:rsidR="00384FAF">
        <w:t xml:space="preserve"> kakas</w:t>
      </w:r>
      <w:r>
        <w:t xml:space="preserve"> VP dapat memberikan pemahaman lebih baik kepada pelajar mengenai implementasi dari materi ajar </w:t>
      </w:r>
      <w:r>
        <w:fldChar w:fldCharType="begin"/>
      </w:r>
      <w:r w:rsidR="0034220B">
        <w:instrText xml:space="preserve"> ADDIN ZOTERO_ITEM CSL_CITATION {"citationID":"O7X0LKH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p>
    <w:p w:rsidR="00783A79" w:rsidRDefault="00783A79" w:rsidP="00E90CEC"/>
    <w:p w:rsidR="00887AD1" w:rsidRDefault="00887AD1" w:rsidP="00887AD1">
      <w:r>
        <w:t xml:space="preserve">Visualisasi secara intuitif tampaknya telah menjadi bagian dari sarana pembelajaran yang menarik </w:t>
      </w:r>
      <w:r>
        <w:fldChar w:fldCharType="begin"/>
      </w:r>
      <w:r w:rsidR="0034220B">
        <w:instrText xml:space="preserve"> ADDIN ZOTERO_ITEM CSL_CITATION {"citationID":"1cfre7hh0n","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 xml:space="preserve">. Berbagai literatur mendukung pernyataan tersebut </w:t>
      </w:r>
      <w:r>
        <w:fldChar w:fldCharType="begin"/>
      </w:r>
      <w:r w:rsidR="0034220B">
        <w:instrText xml:space="preserve"> ADDIN ZOTERO_ITEM CSL_CITATION {"citationID":"g2mmf0g2g","properties":{"formattedCitation":"{\\rtf (Cetin and Andrews-Larson, 2016; Guo, 2013; Pathania and Singh, 2014; Sorva et al., 2013; Sorva and Sirki\\uc0\\u228{}, 2010)}","plainCitation":"(Cetin and Andrews-Larson, 2016; Guo, 2013; Pathania and Singh, 2014; Sorva et al., 2013; Sorva and Sirkiä, 2010)"},"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id":293,"uris":["http://zotero.org/users/3978954/items/JEX2IIVV"],"uri":["http://zotero.org/users/3978954/items/JEX2IIVV"],"itemData":{"id":293,"type":"paper-conference","title":"UUhistle: a software tool for visual program simulation","container-title":"Proceedings of the 10th Koli Calling International Conference on Computing Education Research","publisher":"ACM","page":"49–54","source":"Google Scholar","URL":"http://dl.acm.org/citation.cfm?id=1930471","shortTitle":"UUhistle","author":[{"family":"Sorva","given":"Juha"},{"family":"Sirkiä","given":"Teemu"}],"issued":{"date-parts":[["2010"]]},"accessed":{"date-parts":[["2016",7,20]]}}}],"schema":"https://github.com/citation-style-language/schema/raw/master/csl-citation.json"} </w:instrText>
      </w:r>
      <w:r>
        <w:fldChar w:fldCharType="separate"/>
      </w:r>
      <w:r>
        <w:rPr>
          <w:rFonts w:cs="Times New Roman"/>
          <w:szCs w:val="24"/>
        </w:rPr>
        <w:t xml:space="preserve">(Cetin </w:t>
      </w:r>
      <w:r w:rsidRPr="00E04574">
        <w:rPr>
          <w:rFonts w:cs="Times New Roman"/>
          <w:szCs w:val="24"/>
        </w:rPr>
        <w:lastRenderedPageBreak/>
        <w:t>d</w:t>
      </w:r>
      <w:r>
        <w:rPr>
          <w:rFonts w:cs="Times New Roman"/>
          <w:szCs w:val="24"/>
        </w:rPr>
        <w:t>an</w:t>
      </w:r>
      <w:r w:rsidRPr="00E04574">
        <w:rPr>
          <w:rFonts w:cs="Times New Roman"/>
          <w:szCs w:val="24"/>
        </w:rPr>
        <w:t xml:space="preserve"> Andrews-Lars</w:t>
      </w:r>
      <w:r>
        <w:rPr>
          <w:rFonts w:cs="Times New Roman"/>
          <w:szCs w:val="24"/>
        </w:rPr>
        <w:t xml:space="preserve">on, 2016; Guo, 2013; Pathania </w:t>
      </w:r>
      <w:r w:rsidRPr="00E04574">
        <w:rPr>
          <w:rFonts w:cs="Times New Roman"/>
          <w:szCs w:val="24"/>
        </w:rPr>
        <w:t>d</w:t>
      </w:r>
      <w:r>
        <w:rPr>
          <w:rFonts w:cs="Times New Roman"/>
          <w:szCs w:val="24"/>
        </w:rPr>
        <w:t>an</w:t>
      </w:r>
      <w:r w:rsidRPr="00E04574">
        <w:rPr>
          <w:rFonts w:cs="Times New Roman"/>
          <w:szCs w:val="24"/>
        </w:rPr>
        <w:t xml:space="preserve"> Singh, 2014; Sorva </w:t>
      </w:r>
      <w:r>
        <w:rPr>
          <w:rFonts w:cs="Times New Roman"/>
          <w:szCs w:val="24"/>
        </w:rPr>
        <w:t xml:space="preserve">dkk., 2013; Sorva </w:t>
      </w:r>
      <w:r w:rsidRPr="00E04574">
        <w:rPr>
          <w:rFonts w:cs="Times New Roman"/>
          <w:szCs w:val="24"/>
        </w:rPr>
        <w:t>d</w:t>
      </w:r>
      <w:r>
        <w:rPr>
          <w:rFonts w:cs="Times New Roman"/>
          <w:szCs w:val="24"/>
        </w:rPr>
        <w:t>an</w:t>
      </w:r>
      <w:r w:rsidRPr="00E04574">
        <w:rPr>
          <w:rFonts w:cs="Times New Roman"/>
          <w:szCs w:val="24"/>
        </w:rPr>
        <w:t xml:space="preserve"> Sirkiä, 2010)</w:t>
      </w:r>
      <w:r>
        <w:fldChar w:fldCharType="end"/>
      </w:r>
      <w:r>
        <w:t xml:space="preserve">. Penelitian terkait banyak yang mengusulkan visualisasi digunakan dalam lingkungan belajar. Hampir setiap teori pembelajaran merekomendasikan visualisasi sebagai sarana untuk memberikan pemahaman lebih baik kepada pembacanya </w:t>
      </w:r>
      <w:r>
        <w:fldChar w:fldCharType="begin"/>
      </w:r>
      <w:r w:rsidR="0034220B">
        <w:instrText xml:space="preserve"> ADDIN ZOTERO_ITEM CSL_CITATION {"citationID":"2a307vhb4h","properties":{"formattedCitation":"(Clark and Mayer, 2011; Mayer, 2014)","plainCitation":"(Clark and Mayer, 2011; Mayer, 2014)"},"citationItems":[{"id":506,"uris":["http://zotero.org/users/3978954/items/9XVQT2MH"],"uri":["http://zotero.org/users/3978954/items/9XVQT2MH"],"itemData":{"id":506,"type":"book","title":"E-learning and the science of instruction : proven guidelines for consumers and designers of multimedia learning - 3rd ed.","publisher":"Pfeiffer","publisher-place":"San Francisco, CA","event-place":"San Francisco, CA","author":[{"family":"Clark","given":"Ruth Colvin"},{"family":"Mayer","given":"Richard E."}],"issued":{"date-parts":[["2011"]]}}},{"id":507,"uris":["http://zotero.org/users/3978954/items/M389IBRN"],"uri":["http://zotero.org/users/3978954/items/M389IBRN"],"itemData":{"id":507,"type":"book","title":"The Cambridge handbook of multimedia learning - Second Edition","publisher":"Cambridge University Press","publisher-place":"New York, USA","event-place":"New York, USA","author":[{"family":"Mayer","given":"Richard E."}],"issued":{"date-parts":[["2014"]]}}}],"schema":"https://github.com/citation-style-language/schema/raw/master/csl-citation.json"} </w:instrText>
      </w:r>
      <w:r>
        <w:fldChar w:fldCharType="separate"/>
      </w:r>
      <w:r w:rsidRPr="00E04574">
        <w:rPr>
          <w:rFonts w:cs="Times New Roman"/>
        </w:rPr>
        <w:t>(C</w:t>
      </w:r>
      <w:r>
        <w:rPr>
          <w:rFonts w:cs="Times New Roman"/>
        </w:rPr>
        <w:t xml:space="preserve">lark </w:t>
      </w:r>
      <w:r w:rsidRPr="00E04574">
        <w:rPr>
          <w:rFonts w:cs="Times New Roman"/>
        </w:rPr>
        <w:t>d</w:t>
      </w:r>
      <w:r>
        <w:rPr>
          <w:rFonts w:cs="Times New Roman"/>
        </w:rPr>
        <w:t>an</w:t>
      </w:r>
      <w:r w:rsidRPr="00E04574">
        <w:rPr>
          <w:rFonts w:cs="Times New Roman"/>
        </w:rPr>
        <w:t xml:space="preserve"> Mayer, 2011; Mayer, 2014)</w:t>
      </w:r>
      <w:r>
        <w:fldChar w:fldCharType="end"/>
      </w:r>
      <w:r>
        <w:t>.</w:t>
      </w:r>
    </w:p>
    <w:p w:rsidR="00887AD1" w:rsidRDefault="00887AD1" w:rsidP="00887AD1"/>
    <w:p w:rsidR="00887AD1" w:rsidRDefault="00887AD1" w:rsidP="00887AD1">
      <w:r>
        <w:t xml:space="preserve">Penggunaan sarana visual sebagai alat bantu belajar telah menjadi budaya di seluruh dunia, baik itu dalam pembelajaran komputer atau lainnya. Berdasarkan salah satu survei bahwa penggunaan visualisasi dalam perkuliahan informatika atau ilmu komputer hampir dilakukan setiap hari </w:t>
      </w:r>
      <w:r>
        <w:fldChar w:fldCharType="begin"/>
      </w:r>
      <w:r w:rsidR="0034220B">
        <w:instrText xml:space="preserve"> ADDIN ZOTERO_ITEM CSL_CITATION {"citationID":"2p21ajsha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w:t>
      </w:r>
    </w:p>
    <w:p w:rsidR="00887AD1" w:rsidRDefault="00887AD1" w:rsidP="00887AD1"/>
    <w:p w:rsidR="00887AD1" w:rsidRDefault="00887AD1" w:rsidP="00887AD1">
      <w:r>
        <w:t xml:space="preserve">Banyak kakas VP dibuat karena termotivasi dengan munculnya kesulitan belajar untuk memahami konsep algoritma dan pemrograman. Beberapa kesulitan yang ada diantaranya sebagai berikut </w:t>
      </w:r>
      <w:r>
        <w:fldChar w:fldCharType="begin"/>
      </w:r>
      <w:r w:rsidR="0034220B">
        <w:instrText xml:space="preserve"> ADDIN ZOTERO_ITEM CSL_CITATION {"citationID":"kiaodeb0d","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7E2D2A">
        <w:rPr>
          <w:rFonts w:cs="Times New Roman"/>
        </w:rPr>
        <w:t>., 2013)</w:t>
      </w:r>
      <w:r>
        <w:fldChar w:fldCharType="end"/>
      </w:r>
      <w:r>
        <w:t>.</w:t>
      </w:r>
    </w:p>
    <w:p w:rsidR="00887AD1" w:rsidRDefault="00887AD1" w:rsidP="00887AD1">
      <w:pPr>
        <w:pStyle w:val="ListParagraph"/>
        <w:numPr>
          <w:ilvl w:val="0"/>
          <w:numId w:val="13"/>
        </w:numPr>
      </w:pPr>
      <w:r w:rsidRPr="00700BC7">
        <w:rPr>
          <w:b/>
        </w:rPr>
        <w:t>Persepsi statis terhadap pemrograman</w:t>
      </w:r>
      <w:r>
        <w:t>. Umumnya para pelajar memahami konsep program tertentu (seperti objek, rekursi) hanya merupakan bagian dari kode program, bukan memahaminya sebagai suatu komponen aktif yang utuh saat eksekusi kode program.</w:t>
      </w:r>
    </w:p>
    <w:p w:rsidR="00887AD1" w:rsidRDefault="00887AD1" w:rsidP="00887AD1">
      <w:pPr>
        <w:pStyle w:val="ListParagraph"/>
        <w:numPr>
          <w:ilvl w:val="0"/>
          <w:numId w:val="13"/>
        </w:numPr>
      </w:pPr>
      <w:r w:rsidRPr="00700BC7">
        <w:rPr>
          <w:b/>
        </w:rPr>
        <w:t>Kesulitan memahami cara kerja mesin komputer</w:t>
      </w:r>
      <w:r>
        <w:t xml:space="preserve">. Hambatan utama bagi pemula adalah memahami notasi mesin </w:t>
      </w:r>
      <w:r>
        <w:fldChar w:fldCharType="begin"/>
      </w:r>
      <w:r w:rsidR="0034220B">
        <w:instrText xml:space="preserve"> ADDIN ZOTERO_ITEM CSL_CITATION {"citationID":"q2vlvpsd8","properties":{"formattedCitation":"(Boulay, 1986)","plainCitation":"(Boulay, 1986)"},"citationItems":[{"id":295,"uris":["http://zotero.org/users/3978954/items/XABWJINZ"],"uri":["http://zotero.org/users/3978954/items/XABWJINZ"],"itemData":{"id":295,"type":"article-journal","title":"Some Difficulties of Learning to Program","container-title":"Journal of Educational Computing Research","page":"57-73","volume":"2","issue":"1","source":"CrossRef","DOI":"10.2190/3LFX-9RRF-67T8-UVK9","ISSN":"0735-6331, 1541-4140","author":[{"family":"Boulay","given":"Benedict Du"}],"issued":{"date-parts":[["1986",1,1]]}}}],"schema":"https://github.com/citation-style-language/schema/raw/master/csl-citation.json"} </w:instrText>
      </w:r>
      <w:r>
        <w:fldChar w:fldCharType="separate"/>
      </w:r>
      <w:r w:rsidRPr="00700BC7">
        <w:rPr>
          <w:rFonts w:cs="Times New Roman"/>
        </w:rPr>
        <w:t>(Boulay, 1986)</w:t>
      </w:r>
      <w:r>
        <w:fldChar w:fldCharType="end"/>
      </w:r>
      <w:r>
        <w:t>, yaitu sebuah abstraksi dari komputer dalam eksekusi kode program dengan bahasa pemrograman tertentu. Bahasa pemrograman dan paradigma yang berbeda dapat mengasosiasikan dengan notasi mesin yang berbeda pula.</w:t>
      </w:r>
    </w:p>
    <w:p w:rsidR="00887AD1" w:rsidRDefault="00887AD1" w:rsidP="00887AD1">
      <w:pPr>
        <w:pStyle w:val="ListParagraph"/>
        <w:numPr>
          <w:ilvl w:val="0"/>
          <w:numId w:val="13"/>
        </w:numPr>
      </w:pPr>
      <w:r w:rsidRPr="00700BC7">
        <w:rPr>
          <w:b/>
        </w:rPr>
        <w:t>Salah paham terhadap konsep dasar pemrograman</w:t>
      </w:r>
      <w:r>
        <w:t xml:space="preserve">. Berbagai literatur pendidikan komputasi terdapat banyak laporan tentang kesalahpahaman pelajar yang dilakukan saat mempelajari konsep pemrograman </w:t>
      </w:r>
      <w:r>
        <w:fldChar w:fldCharType="begin"/>
      </w:r>
      <w:r w:rsidR="0034220B">
        <w:instrText xml:space="preserve"> ADDIN ZOTERO_ITEM CSL_CITATION {"citationID":"1mtcrk5jcj","properties":{"formattedCitation":"(Clancy et al., 2003)","plainCitation":"(Clancy et al., 2003)"},"citationItems":[{"id":325,"uris":["http://zotero.org/users/3978954/items/G8ABDQGR"],"uri":["http://zotero.org/users/3978954/items/G8ABDQGR"],"itemData":{"id":325,"type":"paper-conference","title":"New roles for students, instructors, and computers in a lab-based introductory programming course","container-title":"ACM SIGCSE Bulletin","publisher":"ACM","page":"132–136","volume":"35","source":"Google Scholar","URL":"http://dl.acm.org/citation.cfm?id=611951","author":[{"family":"Clancy","given":"Michael"},{"family":"Titterton","given":"Nate"},{"family":"Ryan","given":"Clint"},{"family":"Slotta","given":"Jim"},{"family":"Linn","given":"Marcia"}],"issued":{"date-parts":[["2003"]]},"accessed":{"date-parts":[["2016",7,21]]}}}],"schema":"https://github.com/citation-style-language/schema/raw/master/csl-citation.json"} </w:instrText>
      </w:r>
      <w:r>
        <w:fldChar w:fldCharType="separate"/>
      </w:r>
      <w:r w:rsidRPr="00700BC7">
        <w:rPr>
          <w:rFonts w:cs="Times New Roman"/>
        </w:rPr>
        <w:t xml:space="preserve">(Clancy </w:t>
      </w:r>
      <w:r>
        <w:rPr>
          <w:rFonts w:cs="Times New Roman"/>
        </w:rPr>
        <w:t>dkk</w:t>
      </w:r>
      <w:r w:rsidRPr="00700BC7">
        <w:rPr>
          <w:rFonts w:cs="Times New Roman"/>
        </w:rPr>
        <w:t>., 2003</w:t>
      </w:r>
      <w:r>
        <w:rPr>
          <w:rFonts w:cs="Times New Roman"/>
        </w:rPr>
        <w:t>;</w:t>
      </w:r>
      <w:r>
        <w:fldChar w:fldCharType="end"/>
      </w:r>
      <w:r>
        <w:t xml:space="preserve"> </w:t>
      </w:r>
      <w:r>
        <w:fldChar w:fldCharType="begin"/>
      </w:r>
      <w:r w:rsidR="0034220B">
        <w:instrText xml:space="preserve"> ADDIN ZOTERO_ITEM CSL_CITATION {"citationID":"2kv9r0b9h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700BC7">
        <w:rPr>
          <w:rFonts w:cs="Times New Roman"/>
        </w:rPr>
        <w:t>Sorva, 2012)</w:t>
      </w:r>
      <w:r>
        <w:fldChar w:fldCharType="end"/>
      </w:r>
      <w:r>
        <w:t xml:space="preserve">. Permasalahannya menyangkut eksekusi kode program yang tersembunyi dalam notasi mesin dan konsep algoritma yang tidak jelas dalam kode program, seperti referensi variabel dan </w:t>
      </w:r>
      <w:r w:rsidRPr="00B960F2">
        <w:rPr>
          <w:i/>
        </w:rPr>
        <w:t>pointer</w:t>
      </w:r>
      <w:r>
        <w:t>, objek, rekursi, variabel kontrol perulangan, dan sebagainya.</w:t>
      </w:r>
    </w:p>
    <w:p w:rsidR="00887AD1" w:rsidRDefault="00887AD1" w:rsidP="00887AD1">
      <w:pPr>
        <w:pStyle w:val="ListParagraph"/>
        <w:numPr>
          <w:ilvl w:val="0"/>
          <w:numId w:val="13"/>
        </w:numPr>
      </w:pPr>
      <w:r w:rsidRPr="00B960F2">
        <w:rPr>
          <w:b/>
        </w:rPr>
        <w:t>Kesulitan penelusuran dan langkah program</w:t>
      </w:r>
      <w:r>
        <w:t xml:space="preserve">. Kesulitan yang dialami pelajar dengan menelusuri program langkah demi langkah telah banyak dilaporkan di </w:t>
      </w:r>
      <w:r>
        <w:lastRenderedPageBreak/>
        <w:t xml:space="preserve">berbagai studi multinasional dan literatur </w:t>
      </w:r>
      <w:r>
        <w:fldChar w:fldCharType="begin"/>
      </w:r>
      <w:r w:rsidR="0034220B">
        <w:instrText xml:space="preserve"> ADDIN ZOTERO_ITEM CSL_CITATION {"citationID":"2pi7bedb50","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F652F7">
        <w:rPr>
          <w:rFonts w:cs="Times New Roman"/>
        </w:rPr>
        <w:t>., 2013)</w:t>
      </w:r>
      <w:r>
        <w:fldChar w:fldCharType="end"/>
      </w:r>
      <w:r>
        <w:t>. Laporan tersebut menyatakan bahwa pelajar gagal memahami pernyataan program secara sekuensial dan belum mampu memahami proses pertukaran nilai variabel dalam tiga baris sederhana.</w:t>
      </w:r>
    </w:p>
    <w:p w:rsidR="00887AD1" w:rsidRDefault="00887AD1" w:rsidP="00E90CEC"/>
    <w:p w:rsidR="001E0C8C" w:rsidRDefault="001E0C8C" w:rsidP="001E0C8C">
      <w:pPr>
        <w:pStyle w:val="Heading2"/>
      </w:pPr>
      <w:bookmarkStart w:id="40" w:name="_Toc485359584"/>
      <w:bookmarkStart w:id="41" w:name="_Toc492533490"/>
      <w:r>
        <w:t xml:space="preserve">II.4 </w:t>
      </w:r>
      <w:bookmarkEnd w:id="40"/>
      <w:r>
        <w:t>Peran Penting Eksekusi Kode dalam Pembelajaran Pemrograman</w:t>
      </w:r>
      <w:bookmarkEnd w:id="41"/>
    </w:p>
    <w:p w:rsidR="001E0C8C" w:rsidRDefault="001E0C8C" w:rsidP="001E0C8C">
      <w:r>
        <w:t xml:space="preserve">Banyak pelajar di dunia tidak mau untuk belajar eksekusi kode program </w:t>
      </w:r>
      <w:r>
        <w:fldChar w:fldCharType="begin"/>
      </w:r>
      <w:r>
        <w:instrText xml:space="preserve"> ADDIN ZOTERO_ITEM CSL_CITATION {"citationID":"w72OScD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xml:space="preserve">. Padahal dalam mempelajari pemrograman, harus mempelajari eksekusi kode program agar dapat memahami algoritma dan pemrograman secara utuh. Eksekusi kode program dapat memberikan pemahaman lebih baik kepada pelajar mengenai implementasi dari konsep algoritma </w:t>
      </w:r>
      <w:r>
        <w:fldChar w:fldCharType="begin"/>
      </w:r>
      <w:r>
        <w:instrText xml:space="preserve"> ADDIN ZOTERO_ITEM CSL_CITATION {"citationID":"H28zca6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Melalui eksekusi kode, pelajar dapat teruji tingkat pemahamannya terhadap konsep algoritma yang telah dipelajarinya. Seperti halnya mengerti dan paham tentang konsep cara berenang, namun tidak pernah praktik langsung ke dalam air untuk berenang.</w:t>
      </w:r>
    </w:p>
    <w:p w:rsidR="001E0C8C" w:rsidRDefault="001E0C8C" w:rsidP="001E0C8C"/>
    <w:p w:rsidR="001E0C8C" w:rsidRDefault="001E0C8C" w:rsidP="001E0C8C">
      <w:r>
        <w:t>Ketika sebuah solusi atau algoritma telah dibuat, maka sebuah kode program tetap harus ditulis. Saat ini komputer banyak berperan penting dalam kehidupan manusia sehingga masalah yang dihadapi menjadi lebih besar dan kompleks, yang membutuhkan pengembangan kode program lebih rumit lagi. Tujuan dari penelitian tesis ini adalah untuk menghasilkan kakas VP yang dapat memberikan kemampuan analisis pemrograman dan algoritma secara simultan kepada para pelajar terhadap graf, sehingga mereka dapat mengembangkan program dengan kualitas dan kuantitas yang maksimum.</w:t>
      </w:r>
    </w:p>
    <w:p w:rsidR="001E0C8C" w:rsidRDefault="001E0C8C" w:rsidP="001E0C8C"/>
    <w:p w:rsidR="001E0C8C" w:rsidRDefault="001E0C8C" w:rsidP="001E0C8C">
      <w:r>
        <w:t xml:space="preserve">Dalam pembelajaran pemrograman sebagai disiplin ilmu yang memerlukan ketelitian tinggi  ada dua hal penting yang saling melengkapi </w:t>
      </w:r>
      <w:r>
        <w:fldChar w:fldCharType="begin"/>
      </w:r>
      <w:r>
        <w:instrText xml:space="preserve"> ADDIN ZOTERO_ITEM CSL_CITATION {"citationID":"1q6qs06hsh","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4D5632">
        <w:rPr>
          <w:rFonts w:cs="Times New Roman"/>
        </w:rPr>
        <w:t>(Sorva, 2012)</w:t>
      </w:r>
      <w:r>
        <w:fldChar w:fldCharType="end"/>
      </w:r>
      <w:r>
        <w:t>, yaitu:</w:t>
      </w:r>
    </w:p>
    <w:p w:rsidR="001E0C8C" w:rsidRDefault="001E0C8C" w:rsidP="001E0C8C">
      <w:pPr>
        <w:pStyle w:val="ListParagraph"/>
        <w:numPr>
          <w:ilvl w:val="0"/>
          <w:numId w:val="21"/>
        </w:numPr>
      </w:pPr>
      <w:r>
        <w:t xml:space="preserve">Pemrograman merupakan pendekatan secara komputasi yang eksekusinya didefinisikan dalam sebuah mesin komputer. Dalam dunia nyata, intuisi pelajar sebenarnya dapat memahami eksekusi program khususnya pada sistem interaktif, seperti potongan-potongan kode program yang dibuat oleh pelajar dapat langsung terlihat hasil eksekusinya. Melalui teknik tersebut pelajar tidak lagi bingung apa yang akan terjadi pada program yang dibuatnya sehingga dapat mempercepat proses pemahamannya. </w:t>
      </w:r>
    </w:p>
    <w:p w:rsidR="001E0C8C" w:rsidRDefault="001E0C8C" w:rsidP="001E0C8C">
      <w:pPr>
        <w:pStyle w:val="ListParagraph"/>
        <w:numPr>
          <w:ilvl w:val="0"/>
          <w:numId w:val="21"/>
        </w:numPr>
      </w:pPr>
      <w:r>
        <w:lastRenderedPageBreak/>
        <w:t>Pemrograman merupakan pendekatan secara logika sebagai percabangan dari ilmu logika matematika. Logika bukan merupakan eksekusi program akan tetapi merupakan karakteristik dari program yang berjalan, sehingga dapat disebut sebagai abstraksi pada tingkatan tertinggi. Program merupakan konstruksi matematika yang harus sesuai dengan aturan logika yang berlaku. Pemrograman dengan pendekatan secara logika bagi pelajar lebih sulit untuk dipahami karena definisi dari rincian program setiap barisnya tidak akan ditampilkan.</w:t>
      </w:r>
    </w:p>
    <w:p w:rsidR="001E0C8C" w:rsidRDefault="001E0C8C" w:rsidP="00E90CEC"/>
    <w:p w:rsidR="008F035F" w:rsidRDefault="001E0C8C" w:rsidP="008F035F">
      <w:pPr>
        <w:pStyle w:val="Heading2"/>
      </w:pPr>
      <w:bookmarkStart w:id="42" w:name="_Toc485359583"/>
      <w:bookmarkStart w:id="43" w:name="_Toc492533491"/>
      <w:r>
        <w:t>II.5</w:t>
      </w:r>
      <w:r w:rsidR="008F035F">
        <w:t xml:space="preserve"> Hasil Eksplorasi </w:t>
      </w:r>
      <w:r w:rsidR="00E85FFD">
        <w:t>K</w:t>
      </w:r>
      <w:r w:rsidR="008F035F">
        <w:t>akas Visualisasi</w:t>
      </w:r>
      <w:r w:rsidR="00DF310C">
        <w:t xml:space="preserve"> Program</w:t>
      </w:r>
      <w:bookmarkEnd w:id="42"/>
      <w:bookmarkEnd w:id="43"/>
    </w:p>
    <w:p w:rsidR="002E6A60" w:rsidRDefault="002E6A60" w:rsidP="00E90CEC">
      <w:r>
        <w:t xml:space="preserve">Tinjauan pustaka terhadap penelitian mengenai pengembangan kakas VP dilakukan untuk memperoleh gambaran mengenai konsep VP dalam representasi visual serta mempelajari arsitektur </w:t>
      </w:r>
      <w:r w:rsidR="00E979CE">
        <w:t>kakas</w:t>
      </w:r>
      <w:r>
        <w:t xml:space="preserve"> yang telah dikembangkan. </w:t>
      </w:r>
      <w:r w:rsidR="00005B78">
        <w:t>Kemudian dilakukan eksplorasi yang bertujuan untuk menghindari duplikasi riset yang dilakukan oleh peneliti lain, sehingga dapat diperoleh sebuah ide baru yang belum pernah dikembangkan sebelumnya.</w:t>
      </w:r>
    </w:p>
    <w:p w:rsidR="00EA7BDA" w:rsidRDefault="00EA7BDA" w:rsidP="00E90CEC"/>
    <w:p w:rsidR="006A3599" w:rsidRDefault="00AF1206" w:rsidP="00E90CEC">
      <w:r>
        <w:t xml:space="preserve">Pada </w:t>
      </w:r>
      <w:r w:rsidR="002E66A7">
        <w:fldChar w:fldCharType="begin"/>
      </w:r>
      <w:r w:rsidR="002E66A7">
        <w:instrText xml:space="preserve"> REF _Ref466388720 \r \h </w:instrText>
      </w:r>
      <w:r w:rsidR="002E66A7">
        <w:fldChar w:fldCharType="separate"/>
      </w:r>
      <w:r w:rsidR="00BC7765">
        <w:t>Tabel II.3</w:t>
      </w:r>
      <w:r w:rsidR="002E66A7">
        <w:fldChar w:fldCharType="end"/>
      </w:r>
      <w:r>
        <w:t xml:space="preserve"> menunjukkan perkembangan kakas VP khusus untuk bahasa pemrograman C dan C++ </w:t>
      </w:r>
      <w:r w:rsidR="00770092">
        <w:t xml:space="preserve">yang masih aktif </w:t>
      </w:r>
      <w:r>
        <w:t xml:space="preserve">pada terakhir dekade tahun ini. </w:t>
      </w:r>
      <w:r w:rsidR="009771A6">
        <w:fldChar w:fldCharType="begin"/>
      </w:r>
      <w:r w:rsidR="0034220B">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771A6">
        <w:fldChar w:fldCharType="separate"/>
      </w:r>
      <w:r w:rsidR="009771A6">
        <w:rPr>
          <w:rFonts w:cs="Times New Roman"/>
        </w:rPr>
        <w:t>Sorva</w:t>
      </w:r>
      <w:r w:rsidR="009771A6" w:rsidRPr="009771A6">
        <w:rPr>
          <w:rFonts w:cs="Times New Roman"/>
        </w:rPr>
        <w:t xml:space="preserve"> </w:t>
      </w:r>
      <w:r w:rsidR="009771A6">
        <w:rPr>
          <w:rFonts w:cs="Times New Roman"/>
        </w:rPr>
        <w:t>(</w:t>
      </w:r>
      <w:r w:rsidR="009771A6" w:rsidRPr="009771A6">
        <w:rPr>
          <w:rFonts w:cs="Times New Roman"/>
        </w:rPr>
        <w:t>2012)</w:t>
      </w:r>
      <w:r w:rsidR="009771A6">
        <w:fldChar w:fldCharType="end"/>
      </w:r>
      <w:r w:rsidR="009771A6">
        <w:t xml:space="preserve"> menjelaskan secara rinci perkembangan 40 </w:t>
      </w:r>
      <w:r w:rsidR="006230A3">
        <w:t>kakas</w:t>
      </w:r>
      <w:r w:rsidR="009771A6">
        <w:t xml:space="preserve"> VP </w:t>
      </w:r>
      <w:r w:rsidR="006A3599">
        <w:t xml:space="preserve">pada Bab 11 disertasinya. Dari semua perkembangan kakas </w:t>
      </w:r>
      <w:r w:rsidR="00770092">
        <w:t xml:space="preserve">yang masih aktif </w:t>
      </w:r>
      <w:r w:rsidR="006A3599">
        <w:t xml:space="preserve">itu, dipilih hanya kakas VP yang mendukung bahasa pemrograman C dan C++ untuk ditampilkan pada </w:t>
      </w:r>
      <w:r w:rsidR="002E66A7">
        <w:fldChar w:fldCharType="begin"/>
      </w:r>
      <w:r w:rsidR="002E66A7">
        <w:instrText xml:space="preserve"> REF _Ref466388720 \r \h </w:instrText>
      </w:r>
      <w:r w:rsidR="002E66A7">
        <w:fldChar w:fldCharType="separate"/>
      </w:r>
      <w:r w:rsidR="00BC7765">
        <w:t>Tabel II.3</w:t>
      </w:r>
      <w:r w:rsidR="002E66A7">
        <w:fldChar w:fldCharType="end"/>
      </w:r>
      <w:r w:rsidR="002A6941">
        <w:t>.</w:t>
      </w:r>
    </w:p>
    <w:p w:rsidR="008B61E4" w:rsidRDefault="008B61E4" w:rsidP="00384FAF">
      <w:pPr>
        <w:pStyle w:val="Tabel"/>
        <w:numPr>
          <w:ilvl w:val="0"/>
          <w:numId w:val="20"/>
        </w:numPr>
        <w:ind w:left="993" w:hanging="567"/>
      </w:pPr>
      <w:bookmarkStart w:id="44" w:name="_Ref466388720"/>
      <w:bookmarkStart w:id="45" w:name="_Toc485360098"/>
      <w:r>
        <w:t>Perkembangan kakas</w:t>
      </w:r>
      <w:r w:rsidR="000002E5">
        <w:t xml:space="preserve"> VP</w:t>
      </w:r>
      <w:r>
        <w:t xml:space="preserve"> untuk bahasa pemrograman C/C++</w:t>
      </w:r>
      <w:bookmarkEnd w:id="44"/>
      <w:bookmarkEnd w:id="45"/>
    </w:p>
    <w:tbl>
      <w:tblPr>
        <w:tblStyle w:val="TableGrid"/>
        <w:tblW w:w="8954" w:type="dxa"/>
        <w:jc w:val="center"/>
        <w:tblLayout w:type="fixed"/>
        <w:tblLook w:val="04A0" w:firstRow="1" w:lastRow="0" w:firstColumn="1" w:lastColumn="0" w:noHBand="0" w:noVBand="1"/>
      </w:tblPr>
      <w:tblGrid>
        <w:gridCol w:w="675"/>
        <w:gridCol w:w="1021"/>
        <w:gridCol w:w="1683"/>
        <w:gridCol w:w="2173"/>
        <w:gridCol w:w="1209"/>
        <w:gridCol w:w="1200"/>
        <w:gridCol w:w="993"/>
      </w:tblGrid>
      <w:tr w:rsidR="000A04D2" w:rsidRPr="00350B6B" w:rsidTr="000A04D2">
        <w:trPr>
          <w:tblHeader/>
          <w:jc w:val="center"/>
        </w:trPr>
        <w:tc>
          <w:tcPr>
            <w:tcW w:w="675" w:type="dxa"/>
            <w:vAlign w:val="center"/>
          </w:tcPr>
          <w:p w:rsidR="000A04D2" w:rsidRPr="00350B6B" w:rsidRDefault="000A04D2" w:rsidP="008B61E4">
            <w:pPr>
              <w:spacing w:line="240" w:lineRule="auto"/>
              <w:contextualSpacing/>
              <w:jc w:val="center"/>
              <w:rPr>
                <w:b/>
              </w:rPr>
            </w:pPr>
            <w:r w:rsidRPr="00350B6B">
              <w:rPr>
                <w:b/>
              </w:rPr>
              <w:t>No.</w:t>
            </w:r>
          </w:p>
        </w:tc>
        <w:tc>
          <w:tcPr>
            <w:tcW w:w="1021" w:type="dxa"/>
            <w:vAlign w:val="center"/>
          </w:tcPr>
          <w:p w:rsidR="000A04D2" w:rsidRPr="00350B6B" w:rsidRDefault="000A04D2" w:rsidP="008B61E4">
            <w:pPr>
              <w:spacing w:line="240" w:lineRule="auto"/>
              <w:contextualSpacing/>
              <w:jc w:val="center"/>
              <w:rPr>
                <w:b/>
              </w:rPr>
            </w:pPr>
            <w:r>
              <w:rPr>
                <w:b/>
              </w:rPr>
              <w:t>Tahun</w:t>
            </w:r>
          </w:p>
        </w:tc>
        <w:tc>
          <w:tcPr>
            <w:tcW w:w="1683" w:type="dxa"/>
            <w:vAlign w:val="center"/>
          </w:tcPr>
          <w:p w:rsidR="000A04D2" w:rsidRPr="00350B6B" w:rsidRDefault="000A04D2" w:rsidP="008B61E4">
            <w:pPr>
              <w:spacing w:line="240" w:lineRule="auto"/>
              <w:contextualSpacing/>
              <w:jc w:val="center"/>
              <w:rPr>
                <w:b/>
              </w:rPr>
            </w:pPr>
            <w:r>
              <w:rPr>
                <w:b/>
              </w:rPr>
              <w:t>Nama</w:t>
            </w:r>
          </w:p>
        </w:tc>
        <w:tc>
          <w:tcPr>
            <w:tcW w:w="2173" w:type="dxa"/>
            <w:vAlign w:val="center"/>
          </w:tcPr>
          <w:p w:rsidR="000A04D2" w:rsidRPr="00350B6B" w:rsidRDefault="000A04D2" w:rsidP="008B61E4">
            <w:pPr>
              <w:spacing w:line="240" w:lineRule="auto"/>
              <w:contextualSpacing/>
              <w:jc w:val="center"/>
              <w:rPr>
                <w:b/>
              </w:rPr>
            </w:pPr>
            <w:r>
              <w:rPr>
                <w:b/>
              </w:rPr>
              <w:t>Dukungan Bahasa</w:t>
            </w:r>
          </w:p>
        </w:tc>
        <w:tc>
          <w:tcPr>
            <w:tcW w:w="1209" w:type="dxa"/>
          </w:tcPr>
          <w:p w:rsidR="000A04D2" w:rsidRDefault="000A04D2" w:rsidP="008B61E4">
            <w:pPr>
              <w:spacing w:line="240" w:lineRule="auto"/>
              <w:contextualSpacing/>
              <w:jc w:val="center"/>
              <w:rPr>
                <w:b/>
              </w:rPr>
            </w:pPr>
            <w:r>
              <w:rPr>
                <w:b/>
              </w:rPr>
              <w:t>Visual Graf</w:t>
            </w:r>
          </w:p>
        </w:tc>
        <w:tc>
          <w:tcPr>
            <w:tcW w:w="1200" w:type="dxa"/>
            <w:vAlign w:val="center"/>
          </w:tcPr>
          <w:p w:rsidR="000A04D2" w:rsidRPr="00350B6B" w:rsidRDefault="000A04D2" w:rsidP="008B61E4">
            <w:pPr>
              <w:spacing w:line="240" w:lineRule="auto"/>
              <w:contextualSpacing/>
              <w:jc w:val="center"/>
              <w:rPr>
                <w:b/>
              </w:rPr>
            </w:pPr>
            <w:r>
              <w:rPr>
                <w:b/>
              </w:rPr>
              <w:t>Berbasis Web</w:t>
            </w:r>
          </w:p>
        </w:tc>
        <w:tc>
          <w:tcPr>
            <w:tcW w:w="993" w:type="dxa"/>
            <w:vAlign w:val="center"/>
          </w:tcPr>
          <w:p w:rsidR="000A04D2" w:rsidRDefault="000A04D2" w:rsidP="000A04D2">
            <w:pPr>
              <w:spacing w:line="240" w:lineRule="auto"/>
              <w:contextualSpacing/>
              <w:jc w:val="center"/>
              <w:rPr>
                <w:b/>
              </w:rPr>
            </w:pPr>
            <w:r>
              <w:rPr>
                <w:b/>
              </w:rPr>
              <w:t>Status</w:t>
            </w:r>
          </w:p>
        </w:tc>
      </w:tr>
      <w:tr w:rsidR="000A04D2" w:rsidTr="000A04D2">
        <w:trPr>
          <w:jc w:val="center"/>
        </w:trPr>
        <w:tc>
          <w:tcPr>
            <w:tcW w:w="675" w:type="dxa"/>
            <w:vAlign w:val="center"/>
          </w:tcPr>
          <w:p w:rsidR="000A04D2" w:rsidRDefault="000A04D2" w:rsidP="008B61E4">
            <w:pPr>
              <w:spacing w:line="240" w:lineRule="auto"/>
              <w:contextualSpacing/>
              <w:jc w:val="center"/>
            </w:pPr>
            <w:r>
              <w:t>1</w:t>
            </w:r>
          </w:p>
        </w:tc>
        <w:tc>
          <w:tcPr>
            <w:tcW w:w="1021" w:type="dxa"/>
          </w:tcPr>
          <w:p w:rsidR="000A04D2" w:rsidRDefault="000A04D2" w:rsidP="008B61E4">
            <w:pPr>
              <w:spacing w:line="240" w:lineRule="auto"/>
              <w:contextualSpacing/>
              <w:jc w:val="center"/>
            </w:pPr>
            <w:r>
              <w:t>1996</w:t>
            </w:r>
          </w:p>
        </w:tc>
        <w:tc>
          <w:tcPr>
            <w:tcW w:w="1683" w:type="dxa"/>
            <w:shd w:val="clear" w:color="auto" w:fill="auto"/>
          </w:tcPr>
          <w:p w:rsidR="000A04D2" w:rsidRDefault="000A04D2" w:rsidP="008B61E4">
            <w:pPr>
              <w:spacing w:line="240" w:lineRule="auto"/>
              <w:contextualSpacing/>
              <w:jc w:val="left"/>
            </w:pPr>
            <w:r>
              <w:t>GRASP / jGRASP</w:t>
            </w:r>
          </w:p>
        </w:tc>
        <w:tc>
          <w:tcPr>
            <w:tcW w:w="2173" w:type="dxa"/>
            <w:shd w:val="clear" w:color="auto" w:fill="auto"/>
          </w:tcPr>
          <w:p w:rsidR="000A04D2" w:rsidRDefault="000A04D2" w:rsidP="008B61E4">
            <w:pPr>
              <w:spacing w:line="240" w:lineRule="auto"/>
              <w:contextualSpacing/>
              <w:jc w:val="left"/>
            </w:pPr>
            <w:r>
              <w:t>Ada, Java, C, C++, Objective-C, VHDL</w:t>
            </w:r>
          </w:p>
        </w:tc>
        <w:tc>
          <w:tcPr>
            <w:tcW w:w="1209" w:type="dxa"/>
            <w:vAlign w:val="center"/>
          </w:tcPr>
          <w:p w:rsidR="000A04D2" w:rsidRPr="000A04D2" w:rsidRDefault="000A04D2" w:rsidP="000A04D2">
            <w:pPr>
              <w:spacing w:line="240" w:lineRule="auto"/>
              <w:contextualSpacing/>
              <w:jc w:val="center"/>
              <w:rPr>
                <w:szCs w:val="24"/>
              </w:rPr>
            </w:pPr>
            <w:r w:rsidRPr="000A04D2">
              <w:rPr>
                <w:szCs w:val="24"/>
              </w:rPr>
              <w:t>Binary Tree</w:t>
            </w:r>
          </w:p>
        </w:tc>
        <w:tc>
          <w:tcPr>
            <w:tcW w:w="1200" w:type="dxa"/>
            <w:shd w:val="clear" w:color="auto" w:fill="auto"/>
            <w:vAlign w:val="center"/>
          </w:tcPr>
          <w:p w:rsidR="000A04D2" w:rsidRPr="000A04D2" w:rsidRDefault="000A04D2" w:rsidP="000A04D2">
            <w:pPr>
              <w:spacing w:line="240" w:lineRule="auto"/>
              <w:contextualSpacing/>
              <w:jc w:val="center"/>
              <w:rPr>
                <w:szCs w:val="24"/>
              </w:rPr>
            </w:pPr>
            <w:r w:rsidRPr="000A04D2">
              <w:rPr>
                <w:szCs w:val="24"/>
              </w:rPr>
              <w:t>-</w:t>
            </w:r>
          </w:p>
        </w:tc>
        <w:tc>
          <w:tcPr>
            <w:tcW w:w="993" w:type="dxa"/>
            <w:vAlign w:val="center"/>
          </w:tcPr>
          <w:p w:rsidR="000A04D2" w:rsidRPr="000A04D2" w:rsidRDefault="000A04D2" w:rsidP="000A04D2">
            <w:pPr>
              <w:spacing w:line="240" w:lineRule="auto"/>
              <w:contextualSpacing/>
              <w:jc w:val="center"/>
              <w:rPr>
                <w:szCs w:val="24"/>
              </w:rPr>
            </w:pPr>
            <w:r w:rsidRPr="000A04D2">
              <w:rPr>
                <w:szCs w:val="24"/>
              </w:rPr>
              <w:t>Aktif</w:t>
            </w:r>
          </w:p>
        </w:tc>
      </w:tr>
      <w:tr w:rsidR="000A04D2" w:rsidTr="000A04D2">
        <w:trPr>
          <w:jc w:val="center"/>
        </w:trPr>
        <w:tc>
          <w:tcPr>
            <w:tcW w:w="675" w:type="dxa"/>
            <w:vAlign w:val="center"/>
          </w:tcPr>
          <w:p w:rsidR="000A04D2" w:rsidRDefault="000A04D2" w:rsidP="008B61E4">
            <w:pPr>
              <w:spacing w:line="240" w:lineRule="auto"/>
              <w:contextualSpacing/>
              <w:jc w:val="center"/>
            </w:pPr>
            <w:r>
              <w:t>2</w:t>
            </w:r>
          </w:p>
        </w:tc>
        <w:tc>
          <w:tcPr>
            <w:tcW w:w="1021" w:type="dxa"/>
          </w:tcPr>
          <w:p w:rsidR="000A04D2" w:rsidRDefault="000A04D2" w:rsidP="008B61E4">
            <w:pPr>
              <w:spacing w:line="240" w:lineRule="auto"/>
              <w:contextualSpacing/>
              <w:jc w:val="center"/>
            </w:pPr>
            <w:r>
              <w:t>2000</w:t>
            </w:r>
          </w:p>
        </w:tc>
        <w:tc>
          <w:tcPr>
            <w:tcW w:w="1683" w:type="dxa"/>
            <w:shd w:val="clear" w:color="auto" w:fill="auto"/>
          </w:tcPr>
          <w:p w:rsidR="000A04D2" w:rsidRDefault="000A04D2" w:rsidP="008B61E4">
            <w:pPr>
              <w:spacing w:line="240" w:lineRule="auto"/>
              <w:contextualSpacing/>
              <w:jc w:val="left"/>
            </w:pPr>
            <w:r>
              <w:t>The Teaching Machine</w:t>
            </w:r>
          </w:p>
        </w:tc>
        <w:tc>
          <w:tcPr>
            <w:tcW w:w="2173" w:type="dxa"/>
            <w:shd w:val="clear" w:color="auto" w:fill="auto"/>
          </w:tcPr>
          <w:p w:rsidR="000A04D2" w:rsidRDefault="000A04D2" w:rsidP="008B61E4">
            <w:pPr>
              <w:spacing w:line="240" w:lineRule="auto"/>
              <w:contextualSpacing/>
              <w:jc w:val="left"/>
            </w:pPr>
            <w:r>
              <w:t>C++, Java</w:t>
            </w:r>
          </w:p>
        </w:tc>
        <w:tc>
          <w:tcPr>
            <w:tcW w:w="1209" w:type="dxa"/>
            <w:vAlign w:val="center"/>
          </w:tcPr>
          <w:p w:rsidR="000A04D2" w:rsidRPr="000A04D2" w:rsidRDefault="000A04D2" w:rsidP="000A04D2">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0A04D2" w:rsidRPr="000A04D2" w:rsidRDefault="000A04D2" w:rsidP="000A04D2">
            <w:pPr>
              <w:spacing w:line="240" w:lineRule="auto"/>
              <w:contextualSpacing/>
              <w:jc w:val="center"/>
              <w:rPr>
                <w:szCs w:val="24"/>
              </w:rPr>
            </w:pPr>
            <w:r w:rsidRPr="000A04D2">
              <w:rPr>
                <w:rFonts w:cs="Times New Roman"/>
                <w:b/>
                <w:szCs w:val="24"/>
              </w:rPr>
              <w:t>√</w:t>
            </w:r>
          </w:p>
        </w:tc>
        <w:tc>
          <w:tcPr>
            <w:tcW w:w="993" w:type="dxa"/>
            <w:vAlign w:val="center"/>
          </w:tcPr>
          <w:p w:rsidR="000A04D2" w:rsidRPr="000A04D2" w:rsidRDefault="000A04D2" w:rsidP="000A04D2">
            <w:pPr>
              <w:spacing w:line="240" w:lineRule="auto"/>
              <w:contextualSpacing/>
              <w:jc w:val="center"/>
              <w:rPr>
                <w:rFonts w:cs="Times New Roman"/>
                <w:szCs w:val="24"/>
              </w:rPr>
            </w:pPr>
            <w:r w:rsidRPr="000A04D2">
              <w:rPr>
                <w:rFonts w:cs="Times New Roman"/>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3</w:t>
            </w:r>
          </w:p>
        </w:tc>
        <w:tc>
          <w:tcPr>
            <w:tcW w:w="1021" w:type="dxa"/>
          </w:tcPr>
          <w:p w:rsidR="000A04D2" w:rsidRDefault="000A04D2" w:rsidP="008B61E4">
            <w:pPr>
              <w:spacing w:line="240" w:lineRule="auto"/>
              <w:contextualSpacing/>
              <w:jc w:val="center"/>
            </w:pPr>
            <w:r>
              <w:t>2002</w:t>
            </w:r>
          </w:p>
        </w:tc>
        <w:tc>
          <w:tcPr>
            <w:tcW w:w="1683" w:type="dxa"/>
            <w:shd w:val="clear" w:color="auto" w:fill="auto"/>
          </w:tcPr>
          <w:p w:rsidR="000A04D2" w:rsidRDefault="000A04D2" w:rsidP="008B61E4">
            <w:pPr>
              <w:spacing w:line="240" w:lineRule="auto"/>
              <w:contextualSpacing/>
              <w:jc w:val="left"/>
            </w:pPr>
            <w:r>
              <w:t>PlanAni</w:t>
            </w:r>
          </w:p>
        </w:tc>
        <w:tc>
          <w:tcPr>
            <w:tcW w:w="2173" w:type="dxa"/>
            <w:shd w:val="clear" w:color="auto" w:fill="auto"/>
          </w:tcPr>
          <w:p w:rsidR="000A04D2" w:rsidRDefault="000A04D2" w:rsidP="008B61E4">
            <w:pPr>
              <w:spacing w:line="240" w:lineRule="auto"/>
              <w:contextualSpacing/>
              <w:jc w:val="left"/>
            </w:pPr>
            <w:r>
              <w:t>Pascal, Java, C, Python</w:t>
            </w:r>
          </w:p>
        </w:tc>
        <w:tc>
          <w:tcPr>
            <w:tcW w:w="1209" w:type="dxa"/>
            <w:vAlign w:val="center"/>
          </w:tcPr>
          <w:p w:rsidR="000A04D2" w:rsidRPr="000A04D2" w:rsidRDefault="004375E3"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4375E3"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 ?</w:t>
            </w:r>
          </w:p>
        </w:tc>
      </w:tr>
      <w:tr w:rsidR="000A04D2" w:rsidTr="000A04D2">
        <w:trPr>
          <w:jc w:val="center"/>
        </w:trPr>
        <w:tc>
          <w:tcPr>
            <w:tcW w:w="675" w:type="dxa"/>
            <w:vAlign w:val="center"/>
          </w:tcPr>
          <w:p w:rsidR="000A04D2" w:rsidRDefault="004375E3" w:rsidP="008B61E4">
            <w:pPr>
              <w:spacing w:line="240" w:lineRule="auto"/>
              <w:contextualSpacing/>
              <w:jc w:val="center"/>
            </w:pPr>
            <w:r>
              <w:t>4</w:t>
            </w:r>
          </w:p>
        </w:tc>
        <w:tc>
          <w:tcPr>
            <w:tcW w:w="1021" w:type="dxa"/>
          </w:tcPr>
          <w:p w:rsidR="000A04D2" w:rsidRDefault="000A04D2" w:rsidP="008B61E4">
            <w:pPr>
              <w:spacing w:line="240" w:lineRule="auto"/>
              <w:contextualSpacing/>
              <w:jc w:val="center"/>
            </w:pPr>
            <w:r>
              <w:t>2003</w:t>
            </w:r>
          </w:p>
        </w:tc>
        <w:tc>
          <w:tcPr>
            <w:tcW w:w="1683" w:type="dxa"/>
            <w:shd w:val="clear" w:color="auto" w:fill="auto"/>
          </w:tcPr>
          <w:p w:rsidR="000A04D2" w:rsidRDefault="000A04D2" w:rsidP="008B61E4">
            <w:pPr>
              <w:spacing w:line="240" w:lineRule="auto"/>
              <w:contextualSpacing/>
              <w:jc w:val="left"/>
            </w:pPr>
            <w:r>
              <w:t>Jeliot 2000 / Jeliot 3</w:t>
            </w:r>
          </w:p>
        </w:tc>
        <w:tc>
          <w:tcPr>
            <w:tcW w:w="2173" w:type="dxa"/>
            <w:shd w:val="clear" w:color="auto" w:fill="auto"/>
          </w:tcPr>
          <w:p w:rsidR="000A04D2" w:rsidRDefault="000A04D2" w:rsidP="008B61E4">
            <w:pPr>
              <w:spacing w:line="240" w:lineRule="auto"/>
              <w:contextualSpacing/>
              <w:jc w:val="left"/>
            </w:pPr>
            <w:r>
              <w:t>Java, C, Python</w:t>
            </w:r>
          </w:p>
        </w:tc>
        <w:tc>
          <w:tcPr>
            <w:tcW w:w="1209" w:type="dxa"/>
            <w:vAlign w:val="center"/>
          </w:tcPr>
          <w:p w:rsidR="000A04D2" w:rsidRPr="000A04D2" w:rsidRDefault="007467B8"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467B8"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5</w:t>
            </w:r>
          </w:p>
        </w:tc>
        <w:tc>
          <w:tcPr>
            <w:tcW w:w="1021" w:type="dxa"/>
          </w:tcPr>
          <w:p w:rsidR="000A04D2" w:rsidRDefault="000A04D2" w:rsidP="008B61E4">
            <w:pPr>
              <w:spacing w:line="240" w:lineRule="auto"/>
              <w:contextualSpacing/>
              <w:jc w:val="center"/>
            </w:pPr>
            <w:r>
              <w:t>2004</w:t>
            </w:r>
          </w:p>
        </w:tc>
        <w:tc>
          <w:tcPr>
            <w:tcW w:w="1683" w:type="dxa"/>
            <w:shd w:val="clear" w:color="auto" w:fill="auto"/>
          </w:tcPr>
          <w:p w:rsidR="000A04D2" w:rsidRDefault="000A04D2" w:rsidP="008B61E4">
            <w:pPr>
              <w:spacing w:line="240" w:lineRule="auto"/>
              <w:contextualSpacing/>
              <w:jc w:val="left"/>
            </w:pPr>
            <w:r>
              <w:t>OGRE</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Non-aktif?</w:t>
            </w:r>
          </w:p>
        </w:tc>
      </w:tr>
      <w:tr w:rsidR="000A04D2" w:rsidTr="000A04D2">
        <w:trPr>
          <w:jc w:val="center"/>
        </w:trPr>
        <w:tc>
          <w:tcPr>
            <w:tcW w:w="675" w:type="dxa"/>
            <w:vAlign w:val="center"/>
          </w:tcPr>
          <w:p w:rsidR="000A04D2" w:rsidRDefault="004375E3" w:rsidP="008B61E4">
            <w:pPr>
              <w:spacing w:line="240" w:lineRule="auto"/>
              <w:contextualSpacing/>
              <w:jc w:val="center"/>
            </w:pPr>
            <w:r>
              <w:t>6</w:t>
            </w:r>
          </w:p>
        </w:tc>
        <w:tc>
          <w:tcPr>
            <w:tcW w:w="1021" w:type="dxa"/>
          </w:tcPr>
          <w:p w:rsidR="000A04D2" w:rsidRDefault="000A04D2" w:rsidP="008B61E4">
            <w:pPr>
              <w:spacing w:line="240" w:lineRule="auto"/>
              <w:contextualSpacing/>
              <w:jc w:val="center"/>
            </w:pPr>
            <w:r>
              <w:t>2005</w:t>
            </w:r>
          </w:p>
        </w:tc>
        <w:tc>
          <w:tcPr>
            <w:tcW w:w="1683" w:type="dxa"/>
            <w:shd w:val="clear" w:color="auto" w:fill="auto"/>
          </w:tcPr>
          <w:p w:rsidR="000A04D2" w:rsidRDefault="000A04D2" w:rsidP="008B61E4">
            <w:pPr>
              <w:spacing w:line="240" w:lineRule="auto"/>
              <w:contextualSpacing/>
              <w:jc w:val="left"/>
            </w:pPr>
            <w:r>
              <w:t>VIP</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lastRenderedPageBreak/>
              <w:t>7</w:t>
            </w:r>
          </w:p>
        </w:tc>
        <w:tc>
          <w:tcPr>
            <w:tcW w:w="1021" w:type="dxa"/>
          </w:tcPr>
          <w:p w:rsidR="000A04D2" w:rsidRDefault="000A04D2" w:rsidP="008B61E4">
            <w:pPr>
              <w:spacing w:line="240" w:lineRule="auto"/>
              <w:contextualSpacing/>
              <w:jc w:val="center"/>
            </w:pPr>
            <w:r>
              <w:t>2005</w:t>
            </w:r>
          </w:p>
        </w:tc>
        <w:tc>
          <w:tcPr>
            <w:tcW w:w="1683" w:type="dxa"/>
            <w:shd w:val="clear" w:color="auto" w:fill="auto"/>
          </w:tcPr>
          <w:p w:rsidR="000A04D2" w:rsidRDefault="000A04D2" w:rsidP="008B61E4">
            <w:pPr>
              <w:spacing w:line="240" w:lineRule="auto"/>
              <w:contextualSpacing/>
              <w:jc w:val="left"/>
            </w:pPr>
            <w:r>
              <w:t>ViLLE</w:t>
            </w:r>
          </w:p>
        </w:tc>
        <w:tc>
          <w:tcPr>
            <w:tcW w:w="2173" w:type="dxa"/>
            <w:shd w:val="clear" w:color="auto" w:fill="auto"/>
          </w:tcPr>
          <w:p w:rsidR="000A04D2" w:rsidRDefault="000A04D2" w:rsidP="008B61E4">
            <w:pPr>
              <w:spacing w:line="240" w:lineRule="auto"/>
              <w:contextualSpacing/>
              <w:jc w:val="left"/>
            </w:pPr>
            <w:r>
              <w:t>Java, C++, Python, PHP, JavaScript, pseudocode</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8</w:t>
            </w:r>
          </w:p>
        </w:tc>
        <w:tc>
          <w:tcPr>
            <w:tcW w:w="1021" w:type="dxa"/>
          </w:tcPr>
          <w:p w:rsidR="000A04D2" w:rsidRDefault="000A04D2" w:rsidP="008B61E4">
            <w:pPr>
              <w:spacing w:line="240" w:lineRule="auto"/>
              <w:contextualSpacing/>
              <w:jc w:val="center"/>
            </w:pPr>
            <w:r>
              <w:t>2010</w:t>
            </w:r>
          </w:p>
        </w:tc>
        <w:tc>
          <w:tcPr>
            <w:tcW w:w="1683" w:type="dxa"/>
            <w:shd w:val="clear" w:color="auto" w:fill="auto"/>
          </w:tcPr>
          <w:p w:rsidR="000A04D2" w:rsidRDefault="000A04D2" w:rsidP="008B61E4">
            <w:pPr>
              <w:spacing w:line="240" w:lineRule="auto"/>
              <w:contextualSpacing/>
              <w:jc w:val="left"/>
            </w:pPr>
            <w:r>
              <w:t>Online Python Tutor</w:t>
            </w:r>
          </w:p>
        </w:tc>
        <w:tc>
          <w:tcPr>
            <w:tcW w:w="2173" w:type="dxa"/>
            <w:shd w:val="clear" w:color="auto" w:fill="auto"/>
          </w:tcPr>
          <w:p w:rsidR="000A04D2" w:rsidRDefault="000A04D2" w:rsidP="008B61E4">
            <w:pPr>
              <w:spacing w:line="240" w:lineRule="auto"/>
              <w:contextualSpacing/>
              <w:jc w:val="left"/>
            </w:pPr>
            <w:r>
              <w:t>Python, Java, C, C++, Ruby, JavaScript</w:t>
            </w:r>
          </w:p>
        </w:tc>
        <w:tc>
          <w:tcPr>
            <w:tcW w:w="1209" w:type="dxa"/>
            <w:vAlign w:val="center"/>
          </w:tcPr>
          <w:p w:rsidR="000A04D2" w:rsidRPr="000A04D2" w:rsidRDefault="000A04D2" w:rsidP="000A04D2">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0A04D2" w:rsidRPr="000A04D2" w:rsidRDefault="000A04D2" w:rsidP="000A04D2">
            <w:pPr>
              <w:spacing w:line="240" w:lineRule="auto"/>
              <w:contextualSpacing/>
              <w:jc w:val="center"/>
              <w:rPr>
                <w:b/>
                <w:szCs w:val="24"/>
              </w:rPr>
            </w:pPr>
            <w:r w:rsidRPr="000A04D2">
              <w:rPr>
                <w:rFonts w:cs="Times New Roman"/>
                <w:b/>
                <w:szCs w:val="24"/>
              </w:rPr>
              <w:t>√</w:t>
            </w:r>
          </w:p>
        </w:tc>
        <w:tc>
          <w:tcPr>
            <w:tcW w:w="993" w:type="dxa"/>
            <w:vAlign w:val="center"/>
          </w:tcPr>
          <w:p w:rsidR="000A04D2" w:rsidRPr="000A04D2" w:rsidRDefault="000A04D2" w:rsidP="000A04D2">
            <w:pPr>
              <w:spacing w:line="240" w:lineRule="auto"/>
              <w:contextualSpacing/>
              <w:jc w:val="center"/>
              <w:rPr>
                <w:rFonts w:cs="Times New Roman"/>
                <w:szCs w:val="24"/>
              </w:rPr>
            </w:pPr>
            <w:r>
              <w:rPr>
                <w:rFonts w:cs="Times New Roman"/>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9</w:t>
            </w:r>
          </w:p>
        </w:tc>
        <w:tc>
          <w:tcPr>
            <w:tcW w:w="1021" w:type="dxa"/>
          </w:tcPr>
          <w:p w:rsidR="000A04D2" w:rsidRDefault="000A04D2" w:rsidP="008B61E4">
            <w:pPr>
              <w:spacing w:line="240" w:lineRule="auto"/>
              <w:contextualSpacing/>
              <w:jc w:val="center"/>
            </w:pPr>
            <w:r>
              <w:t>2011</w:t>
            </w:r>
          </w:p>
        </w:tc>
        <w:tc>
          <w:tcPr>
            <w:tcW w:w="1683" w:type="dxa"/>
            <w:shd w:val="clear" w:color="auto" w:fill="auto"/>
          </w:tcPr>
          <w:p w:rsidR="000A04D2" w:rsidRDefault="000A04D2" w:rsidP="008B61E4">
            <w:pPr>
              <w:spacing w:line="240" w:lineRule="auto"/>
              <w:contextualSpacing/>
              <w:jc w:val="left"/>
            </w:pPr>
            <w:r>
              <w:t>CSmart</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4375E3"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376B1D" w:rsidP="000A04D2">
            <w:pPr>
              <w:spacing w:line="240" w:lineRule="auto"/>
              <w:contextualSpacing/>
              <w:jc w:val="center"/>
              <w:rPr>
                <w:szCs w:val="24"/>
              </w:rPr>
            </w:pPr>
            <w:r>
              <w:rPr>
                <w:szCs w:val="24"/>
              </w:rPr>
              <w:t>-</w:t>
            </w:r>
          </w:p>
        </w:tc>
        <w:tc>
          <w:tcPr>
            <w:tcW w:w="993" w:type="dxa"/>
            <w:vAlign w:val="center"/>
          </w:tcPr>
          <w:p w:rsidR="000A04D2" w:rsidRPr="000A04D2" w:rsidRDefault="00D26AF3" w:rsidP="000A04D2">
            <w:pPr>
              <w:spacing w:line="240" w:lineRule="auto"/>
              <w:contextualSpacing/>
              <w:jc w:val="center"/>
              <w:rPr>
                <w:szCs w:val="24"/>
              </w:rPr>
            </w:pPr>
            <w:r>
              <w:rPr>
                <w:szCs w:val="24"/>
              </w:rPr>
              <w:t>Aktif</w:t>
            </w:r>
          </w:p>
        </w:tc>
      </w:tr>
    </w:tbl>
    <w:p w:rsidR="00751874" w:rsidRDefault="00751874" w:rsidP="00E90CEC"/>
    <w:p w:rsidR="00751874" w:rsidRDefault="00751874" w:rsidP="00E90CEC">
      <w:r>
        <w:t xml:space="preserve">Hasil eksplorasi perkembangan kakas VP sejak tahun 1996 hingga terakhir tahun 2011 tampak pada </w:t>
      </w:r>
      <w:r>
        <w:fldChar w:fldCharType="begin"/>
      </w:r>
      <w:r>
        <w:instrText xml:space="preserve"> REF _Ref466388720 \r \h </w:instrText>
      </w:r>
      <w:r>
        <w:fldChar w:fldCharType="separate"/>
      </w:r>
      <w:r w:rsidR="00BC7765">
        <w:t>Tabel II.3</w:t>
      </w:r>
      <w:r>
        <w:fldChar w:fldCharType="end"/>
      </w:r>
      <w:r>
        <w:t xml:space="preserve">. Terdapat tujuh kakas yang masih aktif dan dua kakas yang statusnya tidak jelas. Hanya dua kakas yang mendukung </w:t>
      </w:r>
      <w:r w:rsidR="00376B1D">
        <w:t xml:space="preserve">teknologi web. </w:t>
      </w:r>
      <w:r w:rsidR="006230A3">
        <w:t>K</w:t>
      </w:r>
      <w:r w:rsidR="00376B1D">
        <w:t xml:space="preserve">akas </w:t>
      </w:r>
      <w:r w:rsidR="00376B1D" w:rsidRPr="00F929EE">
        <w:rPr>
          <w:i/>
        </w:rPr>
        <w:t>The Teaching Machine</w:t>
      </w:r>
      <w:r w:rsidR="00376B1D">
        <w:t xml:space="preserve"> (</w:t>
      </w:r>
      <w:r w:rsidR="00376B1D" w:rsidRPr="00B91DC5">
        <w:rPr>
          <w:i/>
        </w:rPr>
        <w:t>www.theteachingmachine.org</w:t>
      </w:r>
      <w:r w:rsidR="00376B1D">
        <w:t>) memang masih aktif dalam pe</w:t>
      </w:r>
      <w:r w:rsidR="00F929EE">
        <w:t>ngembangan</w:t>
      </w:r>
      <w:r w:rsidR="00376B1D">
        <w:t xml:space="preserve">. Kekurangannya, </w:t>
      </w:r>
      <w:r w:rsidR="006230A3">
        <w:t>kakas</w:t>
      </w:r>
      <w:r w:rsidR="00376B1D">
        <w:t xml:space="preserve"> ini membutuhkan verifikasi </w:t>
      </w:r>
      <w:r w:rsidR="00376B1D" w:rsidRPr="00376B1D">
        <w:rPr>
          <w:i/>
        </w:rPr>
        <w:t>Plugin Java</w:t>
      </w:r>
      <w:r w:rsidR="00376B1D">
        <w:t xml:space="preserve"> yang terpasang di </w:t>
      </w:r>
      <w:r w:rsidR="00E40D78" w:rsidRPr="00E40D78">
        <w:rPr>
          <w:i/>
        </w:rPr>
        <w:t>browser</w:t>
      </w:r>
      <w:r w:rsidR="00376B1D">
        <w:t xml:space="preserve"> pengguna. Hal ini sangat berbeda dengan </w:t>
      </w:r>
      <w:r w:rsidR="006230A3">
        <w:t>kakas</w:t>
      </w:r>
      <w:r w:rsidR="00376B1D">
        <w:t xml:space="preserve"> OPT yang dapat langsung dikunjungi (</w:t>
      </w:r>
      <w:r w:rsidR="00376B1D" w:rsidRPr="00376B1D">
        <w:rPr>
          <w:i/>
        </w:rPr>
        <w:t>pythontutor.com</w:t>
      </w:r>
      <w:r w:rsidR="00376B1D">
        <w:t xml:space="preserve">) dan digunakan secara langsung dari </w:t>
      </w:r>
      <w:r w:rsidR="00E40D78" w:rsidRPr="00E40D78">
        <w:rPr>
          <w:i/>
        </w:rPr>
        <w:t>browser</w:t>
      </w:r>
      <w:r w:rsidR="00376B1D">
        <w:t xml:space="preserve"> pengguna.</w:t>
      </w:r>
    </w:p>
    <w:p w:rsidR="00751874" w:rsidRDefault="00751874" w:rsidP="00E90CEC"/>
    <w:p w:rsidR="00F4325E" w:rsidRDefault="002A6941" w:rsidP="00E90CEC">
      <w:r>
        <w:t xml:space="preserve">Ben-Bassat Levy dkk. </w:t>
      </w:r>
      <w:r>
        <w:fldChar w:fldCharType="begin"/>
      </w:r>
      <w:r>
        <w:instrText xml:space="preserve"> ADDIN ZOTERO_ITEM CSL_CITATION {"citationID":"m72scpjb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2A6941">
        <w:rPr>
          <w:rFonts w:cs="Times New Roman"/>
        </w:rPr>
        <w:t>(Sorva, 2012)</w:t>
      </w:r>
      <w:r>
        <w:fldChar w:fldCharType="end"/>
      </w:r>
      <w:r>
        <w:t xml:space="preserve"> </w:t>
      </w:r>
      <w:r w:rsidR="00CE5D87">
        <w:t xml:space="preserve">melakukan riset </w:t>
      </w:r>
      <w:r>
        <w:t>dalam perkuliahan pengantar algoritma pemrograman</w:t>
      </w:r>
      <w:r w:rsidR="00CE5D87">
        <w:t>.</w:t>
      </w:r>
      <w:r>
        <w:t xml:space="preserve"> </w:t>
      </w:r>
      <w:r w:rsidR="00CE5D87">
        <w:t>Dijelaskan bahwa p</w:t>
      </w:r>
      <w:r>
        <w:t>ara pelajar</w:t>
      </w:r>
      <w:r w:rsidR="00CE5D87">
        <w:t xml:space="preserve"> yang</w:t>
      </w:r>
      <w:r>
        <w:t xml:space="preserve"> menggunakan</w:t>
      </w:r>
      <w:r w:rsidR="00F1756B">
        <w:t xml:space="preserve"> </w:t>
      </w:r>
      <w:r w:rsidR="006230A3">
        <w:t>kakas</w:t>
      </w:r>
      <w:r w:rsidR="00F1756B">
        <w:t xml:space="preserve"> VP bernama</w:t>
      </w:r>
      <w:r>
        <w:t xml:space="preserve"> </w:t>
      </w:r>
      <w:r w:rsidRPr="00F1756B">
        <w:rPr>
          <w:i/>
        </w:rPr>
        <w:t>Jeliot 2000</w:t>
      </w:r>
      <w:r>
        <w:t xml:space="preserve"> dalam kurun w</w:t>
      </w:r>
      <w:r w:rsidR="00CE5D87">
        <w:t xml:space="preserve">aktu beberapa tahun secara rutin </w:t>
      </w:r>
      <w:r>
        <w:t xml:space="preserve">memiliki dampak yang cukup signifikan dalam </w:t>
      </w:r>
      <w:r w:rsidR="00CE5D87">
        <w:t>peningkatan belajar pemrograman. N</w:t>
      </w:r>
      <w:r>
        <w:t xml:space="preserve">amun </w:t>
      </w:r>
      <w:r w:rsidR="00CE5D87">
        <w:t xml:space="preserve">setelah dianalisis terdapat </w:t>
      </w:r>
      <w:r>
        <w:t>istilah “</w:t>
      </w:r>
      <w:r w:rsidRPr="002A6941">
        <w:rPr>
          <w:i/>
        </w:rPr>
        <w:t>middle effect</w:t>
      </w:r>
      <w:r>
        <w:t>”</w:t>
      </w:r>
      <w:r w:rsidR="00CE5D87">
        <w:t xml:space="preserve"> di antara para pelajar</w:t>
      </w:r>
      <w:r>
        <w:t>.</w:t>
      </w:r>
    </w:p>
    <w:p w:rsidR="00F1756B" w:rsidRDefault="00F1756B" w:rsidP="00E90CEC"/>
    <w:p w:rsidR="00A237E8" w:rsidRDefault="00F1756B" w:rsidP="00E90CEC">
      <w:r>
        <w:t>Isitilah “</w:t>
      </w:r>
      <w:r w:rsidRPr="00F1756B">
        <w:rPr>
          <w:i/>
        </w:rPr>
        <w:t>middle effect</w:t>
      </w:r>
      <w:r>
        <w:t xml:space="preserve">” yang dimaksud terkait dengan visualisasi dan fungsionalitasnya. </w:t>
      </w:r>
      <w:r w:rsidR="00A237E8">
        <w:t xml:space="preserve">Walaupun telah lama digunakan, animasi tidak membantu banyak pelajar, karena pelajar yang memiliki </w:t>
      </w:r>
      <w:r w:rsidR="00B4086C">
        <w:t xml:space="preserve">kapasitas </w:t>
      </w:r>
      <w:r w:rsidR="00A237E8">
        <w:t xml:space="preserve">intelektual </w:t>
      </w:r>
      <w:r w:rsidR="00B4086C">
        <w:t xml:space="preserve">cukup </w:t>
      </w:r>
      <w:r w:rsidR="00A237E8">
        <w:t xml:space="preserve">tinggi </w:t>
      </w:r>
      <w:r w:rsidR="00B4086C">
        <w:t xml:space="preserve">sudah </w:t>
      </w:r>
      <w:r w:rsidR="00A237E8">
        <w:t xml:space="preserve">tidak membutuhkannya, sedangkan pelajar yang memiliki kapasitas intelektual rendah akan kesulitan dalam memanfaatkan </w:t>
      </w:r>
      <w:r w:rsidR="006230A3">
        <w:t>kakas</w:t>
      </w:r>
      <w:r w:rsidR="00A237E8">
        <w:t xml:space="preserve">. Tetapi untuk kebanyakan pelajar umumnya sebuah model yang konkrit dapat memberikan dampak </w:t>
      </w:r>
      <w:r w:rsidR="002202E2">
        <w:t xml:space="preserve">baik </w:t>
      </w:r>
      <w:r w:rsidR="00A237E8">
        <w:t>yang cukup sig</w:t>
      </w:r>
      <w:r w:rsidR="00D30A8F">
        <w:t>nifi</w:t>
      </w:r>
      <w:r w:rsidR="002A6941">
        <w:t>kan dalam menggapai kesuksesan</w:t>
      </w:r>
      <w:r>
        <w:t xml:space="preserve"> belajarnya</w:t>
      </w:r>
      <w:r w:rsidR="002A6941">
        <w:t>.</w:t>
      </w:r>
    </w:p>
    <w:p w:rsidR="001E0C8C" w:rsidRDefault="001E0C8C" w:rsidP="001E0C8C"/>
    <w:p w:rsidR="001E0C8C" w:rsidRDefault="001E0C8C" w:rsidP="001E0C8C">
      <w:pPr>
        <w:pStyle w:val="Heading2"/>
      </w:pPr>
      <w:bookmarkStart w:id="46" w:name="_Toc485359594"/>
      <w:bookmarkStart w:id="47" w:name="_Toc492533492"/>
      <w:r>
        <w:lastRenderedPageBreak/>
        <w:t xml:space="preserve">II.6 Eksplorasi Kakas </w:t>
      </w:r>
      <w:r w:rsidRPr="00C93760">
        <w:rPr>
          <w:i/>
        </w:rPr>
        <w:t>Online Python Tutor</w:t>
      </w:r>
      <w:bookmarkEnd w:id="46"/>
      <w:bookmarkEnd w:id="47"/>
    </w:p>
    <w:p w:rsidR="001E0C8C" w:rsidRDefault="001E0C8C" w:rsidP="001E0C8C">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merupakan kakas VP bersifat bebas dan bersumber terbuka. Kakas ini </w:t>
      </w:r>
      <w:r w:rsidR="00C93760">
        <w:t xml:space="preserve">telah </w:t>
      </w:r>
      <w:r>
        <w:t>memiliki banyak fitur VP yang mendukung berbagai macam bahasa pemrograman, seperti Python, Java, C, C++, Ruby, JavaScript, TypeScript dan masih terus dikembangkan</w:t>
      </w:r>
      <w:r>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1E0C8C" w:rsidRDefault="001E0C8C" w:rsidP="001E0C8C"/>
    <w:p w:rsidR="001E0C8C" w:rsidRPr="006D3A02" w:rsidRDefault="001E0C8C" w:rsidP="001E0C8C">
      <w:pPr>
        <w:spacing w:line="240" w:lineRule="auto"/>
        <w:jc w:val="center"/>
      </w:pPr>
      <w:r w:rsidRPr="003E7AC0">
        <w:rPr>
          <w:noProof/>
        </w:rPr>
        <w:drawing>
          <wp:inline distT="0" distB="0" distL="0" distR="0" wp14:anchorId="5A2D97CE" wp14:editId="2225AE94">
            <wp:extent cx="4593265" cy="2633126"/>
            <wp:effectExtent l="0" t="0" r="0" b="0"/>
            <wp:docPr id="16" name="Picture 16"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1E0C8C" w:rsidRPr="006D3A02" w:rsidRDefault="001E0C8C" w:rsidP="00C93760">
      <w:pPr>
        <w:pStyle w:val="Gambar"/>
        <w:numPr>
          <w:ilvl w:val="0"/>
          <w:numId w:val="18"/>
        </w:numPr>
        <w:spacing w:line="360" w:lineRule="auto"/>
        <w:ind w:left="1701" w:hanging="708"/>
      </w:pPr>
      <w:bookmarkStart w:id="48" w:name="_Ref485136363"/>
      <w:bookmarkStart w:id="49" w:name="_Toc485359642"/>
      <w:bookmarkStart w:id="50" w:name="_Toc485359918"/>
      <w:r>
        <w:t>Tampilan Antarmuka OPT untuk Bahasa Pemrograman C</w:t>
      </w:r>
      <w:bookmarkEnd w:id="48"/>
      <w:bookmarkEnd w:id="49"/>
      <w:bookmarkEnd w:id="50"/>
    </w:p>
    <w:p w:rsidR="00E05400" w:rsidRDefault="00E05400" w:rsidP="001E0C8C"/>
    <w:p w:rsidR="001E0C8C" w:rsidRDefault="001E0C8C" w:rsidP="001E0C8C">
      <w:r>
        <w:t xml:space="preserve">Pada </w:t>
      </w:r>
      <w:r w:rsidR="00C93760">
        <w:fldChar w:fldCharType="begin"/>
      </w:r>
      <w:r w:rsidR="00C93760">
        <w:instrText xml:space="preserve"> REF _Ref485136363 \r \h </w:instrText>
      </w:r>
      <w:r w:rsidR="00C93760">
        <w:fldChar w:fldCharType="separate"/>
      </w:r>
      <w:r w:rsidR="00BC7765">
        <w:t>Gambar II.3</w:t>
      </w:r>
      <w:r w:rsidR="00C93760">
        <w:fldChar w:fldCharType="end"/>
      </w:r>
      <w:r w:rsidR="00C93760">
        <w:t xml:space="preserve"> </w:t>
      </w:r>
      <w:r>
        <w:t>ditunjukkan tampilan antarmuka kakas OPT untuk bahasa pemrograman C. Fungsi nomor 1 adalah untuk berbagi antarmuka bagi pengguna lain yang ingin belajar pemrograman secara kolaborasi. Ketika tombol tersebut diklik, tampilan tampak seperti pada</w:t>
      </w:r>
      <w:r w:rsidR="00C93760">
        <w:t xml:space="preserve"> </w:t>
      </w:r>
      <w:r w:rsidR="00C93760">
        <w:fldChar w:fldCharType="begin"/>
      </w:r>
      <w:r w:rsidR="00C93760">
        <w:instrText xml:space="preserve"> REF _Ref485137330 \r \h </w:instrText>
      </w:r>
      <w:r w:rsidR="00C93760">
        <w:fldChar w:fldCharType="separate"/>
      </w:r>
      <w:r w:rsidR="00BC7765">
        <w:t>Gambar II.4</w:t>
      </w:r>
      <w:r w:rsidR="00C93760">
        <w:fldChar w:fldCharType="end"/>
      </w:r>
      <w:r>
        <w:t xml:space="preserve">. Fungsi ini menggunakan kode pustaka dari </w:t>
      </w:r>
      <w:r w:rsidRPr="00D03B19">
        <w:rPr>
          <w:i/>
        </w:rPr>
        <w:t>TogetherJS</w:t>
      </w:r>
      <w:r>
        <w:rPr>
          <w:rStyle w:val="FootnoteReference"/>
          <w:i/>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1E0C8C" w:rsidRDefault="001E0C8C" w:rsidP="001E0C8C"/>
    <w:p w:rsidR="001E0C8C" w:rsidRDefault="001E0C8C" w:rsidP="001E0C8C">
      <w:pPr>
        <w:spacing w:line="240" w:lineRule="auto"/>
        <w:jc w:val="center"/>
      </w:pPr>
      <w:r>
        <w:rPr>
          <w:noProof/>
        </w:rPr>
        <w:lastRenderedPageBreak/>
        <w:drawing>
          <wp:inline distT="0" distB="0" distL="0" distR="0" wp14:anchorId="1AA72E19" wp14:editId="1AA02FC1">
            <wp:extent cx="3562350" cy="183436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72447" cy="1839560"/>
                    </a:xfrm>
                    <a:prstGeom prst="rect">
                      <a:avLst/>
                    </a:prstGeom>
                  </pic:spPr>
                </pic:pic>
              </a:graphicData>
            </a:graphic>
          </wp:inline>
        </w:drawing>
      </w:r>
    </w:p>
    <w:p w:rsidR="001E0C8C" w:rsidRPr="006A0F43" w:rsidRDefault="001E0C8C" w:rsidP="00C93760">
      <w:pPr>
        <w:pStyle w:val="Gambar"/>
        <w:numPr>
          <w:ilvl w:val="0"/>
          <w:numId w:val="18"/>
        </w:numPr>
        <w:spacing w:line="360" w:lineRule="auto"/>
        <w:ind w:left="1701" w:hanging="708"/>
      </w:pPr>
      <w:bookmarkStart w:id="51" w:name="_Ref485137330"/>
      <w:bookmarkStart w:id="52" w:name="_Toc485359643"/>
      <w:bookmarkStart w:id="53" w:name="_Toc485359919"/>
      <w:r>
        <w:t>Tampilan Antarmuka OPT untuk Kolaborasi Pemrograman</w:t>
      </w:r>
      <w:bookmarkEnd w:id="51"/>
      <w:bookmarkEnd w:id="52"/>
      <w:bookmarkEnd w:id="53"/>
    </w:p>
    <w:p w:rsidR="001E0C8C" w:rsidRDefault="001E0C8C" w:rsidP="001E0C8C"/>
    <w:p w:rsidR="001E0C8C" w:rsidRDefault="001E0C8C" w:rsidP="001E0C8C">
      <w:r>
        <w:t xml:space="preserve">Fungsi nomor 2 pada </w:t>
      </w:r>
      <w:r w:rsidR="00C93760">
        <w:fldChar w:fldCharType="begin"/>
      </w:r>
      <w:r w:rsidR="00C93760">
        <w:instrText xml:space="preserve"> REF _Ref485136363 \r \h </w:instrText>
      </w:r>
      <w:r w:rsidR="00C93760">
        <w:fldChar w:fldCharType="separate"/>
      </w:r>
      <w:r w:rsidR="00BC7765">
        <w:t>Gambar II.3</w:t>
      </w:r>
      <w:r w:rsidR="00C93760">
        <w:fldChar w:fldCharType="end"/>
      </w:r>
      <w:r w:rsidR="00C93760">
        <w:t xml:space="preserve"> </w:t>
      </w:r>
      <w:r>
        <w:t xml:space="preserve">adalah untuk memasukkan kode program. Pelajar dapat mulai belajar bahasa pemrograman dengan mengetikkan kode di </w:t>
      </w:r>
      <w:r w:rsidRPr="00C93760">
        <w:rPr>
          <w:i/>
        </w:rPr>
        <w:t>form editor</w:t>
      </w:r>
      <w:r>
        <w:t xml:space="preserve"> yang tersedia. Selanjutnya pelajar dapat menekan tombol pada nomor 3 untuk melihat simulasi dan visualisasi dari kode program yang telah dibuatnya, seperti pada</w:t>
      </w:r>
      <w:r w:rsidR="00C93760">
        <w:t xml:space="preserve"> </w:t>
      </w:r>
      <w:r w:rsidR="00C93760">
        <w:fldChar w:fldCharType="begin"/>
      </w:r>
      <w:r w:rsidR="00C93760">
        <w:instrText xml:space="preserve"> REF _Ref485285571 \n \h </w:instrText>
      </w:r>
      <w:r w:rsidR="00C93760">
        <w:fldChar w:fldCharType="separate"/>
      </w:r>
      <w:r w:rsidR="00BC7765">
        <w:t>Gambar II.5</w:t>
      </w:r>
      <w:r w:rsidR="00C93760">
        <w:fldChar w:fldCharType="end"/>
      </w:r>
      <w:r>
        <w:t>.</w:t>
      </w:r>
    </w:p>
    <w:p w:rsidR="001E0C8C" w:rsidRDefault="001E0C8C" w:rsidP="001E0C8C">
      <w:pPr>
        <w:spacing w:line="240" w:lineRule="auto"/>
        <w:jc w:val="center"/>
      </w:pPr>
      <w:r>
        <w:rPr>
          <w:noProof/>
        </w:rPr>
        <w:drawing>
          <wp:inline distT="0" distB="0" distL="0" distR="0" wp14:anchorId="0E54BB36" wp14:editId="639EADA7">
            <wp:extent cx="3889253" cy="267940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97052" cy="2684778"/>
                    </a:xfrm>
                    <a:prstGeom prst="rect">
                      <a:avLst/>
                    </a:prstGeom>
                  </pic:spPr>
                </pic:pic>
              </a:graphicData>
            </a:graphic>
          </wp:inline>
        </w:drawing>
      </w:r>
    </w:p>
    <w:p w:rsidR="002B45CC" w:rsidRDefault="001E0C8C" w:rsidP="001E0C8C">
      <w:pPr>
        <w:pStyle w:val="Gambar"/>
        <w:numPr>
          <w:ilvl w:val="0"/>
          <w:numId w:val="18"/>
        </w:numPr>
        <w:spacing w:line="360" w:lineRule="auto"/>
        <w:ind w:left="1701" w:hanging="708"/>
      </w:pPr>
      <w:bookmarkStart w:id="54" w:name="_Ref485285571"/>
      <w:bookmarkStart w:id="55" w:name="_Toc485359644"/>
      <w:bookmarkStart w:id="56" w:name="_Toc485359920"/>
      <w:r>
        <w:t>Tampilan Simulasi dan Visualisasi Kode C Pointer</w:t>
      </w:r>
      <w:bookmarkEnd w:id="54"/>
      <w:bookmarkEnd w:id="55"/>
      <w:bookmarkEnd w:id="56"/>
    </w:p>
    <w:p w:rsidR="001E0C8C" w:rsidRPr="006A0F43" w:rsidRDefault="002B45CC" w:rsidP="001E0C8C">
      <w:r>
        <w:t>Pada</w:t>
      </w:r>
      <w:r w:rsidR="001E0C8C">
        <w:t xml:space="preserve"> </w:t>
      </w:r>
      <w:r w:rsidR="00CE5D87">
        <w:t xml:space="preserve">beberapa </w:t>
      </w:r>
      <w:r w:rsidR="001E0C8C">
        <w:t xml:space="preserve">subbab berikut </w:t>
      </w:r>
      <w:r w:rsidR="00CE5D87">
        <w:t>dijelaskan</w:t>
      </w:r>
      <w:r w:rsidR="001E0C8C">
        <w:t xml:space="preserve"> </w:t>
      </w:r>
      <w:r>
        <w:t xml:space="preserve">susunan </w:t>
      </w:r>
      <w:r w:rsidR="001E0C8C">
        <w:t xml:space="preserve">arsitektur dasar pembangunan kakas OPT yang mendukung proses VP </w:t>
      </w:r>
      <w:r w:rsidR="00CE5D87">
        <w:t xml:space="preserve">khusus </w:t>
      </w:r>
      <w:r w:rsidR="001E0C8C">
        <w:t>dala</w:t>
      </w:r>
      <w:r>
        <w:t>m bahasa pemrograman C dan C++.</w:t>
      </w:r>
    </w:p>
    <w:p w:rsidR="001E0C8C" w:rsidRDefault="001E0C8C" w:rsidP="001E0C8C"/>
    <w:p w:rsidR="001E0C8C" w:rsidRPr="005000F2" w:rsidRDefault="001E0C8C" w:rsidP="001E0C8C">
      <w:pPr>
        <w:pStyle w:val="Heading3"/>
      </w:pPr>
      <w:bookmarkStart w:id="57" w:name="_Toc485359595"/>
      <w:bookmarkStart w:id="58" w:name="_Toc492533493"/>
      <w:r>
        <w:t>II.6.1 Arsitektur Kakas OPT</w:t>
      </w:r>
      <w:bookmarkEnd w:id="57"/>
      <w:bookmarkEnd w:id="58"/>
    </w:p>
    <w:p w:rsidR="001E0C8C" w:rsidRDefault="001E0C8C" w:rsidP="001E0C8C">
      <w:pPr>
        <w:ind w:left="567"/>
      </w:pPr>
      <w:r>
        <w:t xml:space="preserve">Penjelasan arsitektur ini berguna untuk memberikan gambaran umum tentang cara kerja atau alur sistem didalamnya, sehingga dapat menentukan metode yang </w:t>
      </w:r>
      <w:r>
        <w:lastRenderedPageBreak/>
        <w:t>optimal. Selain itu, dapat dijadikan dasar dalam mengembangkan sistem dan menunjang modularisasi pada jangka waktu yang panjang.</w:t>
      </w:r>
    </w:p>
    <w:p w:rsidR="001E0C8C" w:rsidRDefault="001E0C8C" w:rsidP="001E0C8C">
      <w:pPr>
        <w:ind w:left="567"/>
      </w:pPr>
    </w:p>
    <w:p w:rsidR="001E0C8C" w:rsidRDefault="001E0C8C" w:rsidP="00CE5D87">
      <w:pPr>
        <w:ind w:left="567"/>
      </w:pPr>
      <w:r>
        <w:t xml:space="preserve">Pada </w:t>
      </w:r>
      <w:r w:rsidR="002B45CC">
        <w:fldChar w:fldCharType="begin"/>
      </w:r>
      <w:r w:rsidR="002B45CC">
        <w:instrText xml:space="preserve"> REF _Ref485214403 \n \h </w:instrText>
      </w:r>
      <w:r w:rsidR="002B45CC">
        <w:fldChar w:fldCharType="separate"/>
      </w:r>
      <w:r w:rsidR="00BC7765">
        <w:t>Gambar II.6</w:t>
      </w:r>
      <w:r w:rsidR="002B45CC">
        <w:fldChar w:fldCharType="end"/>
      </w:r>
      <w:r w:rsidR="002B45CC">
        <w:t xml:space="preserve"> </w:t>
      </w:r>
      <w:r>
        <w:t xml:space="preserve">ditampilkan diagram alur komunikasi antara </w:t>
      </w:r>
      <w:r w:rsidR="00E40D78" w:rsidRPr="00E40D78">
        <w:rPr>
          <w:i/>
        </w:rPr>
        <w:t>browser</w:t>
      </w:r>
      <w:r>
        <w:t xml:space="preserve"> milik pengguna dengan </w:t>
      </w:r>
      <w:r w:rsidR="00E40D78" w:rsidRPr="00E40D78">
        <w:rPr>
          <w:i/>
        </w:rPr>
        <w:t>server</w:t>
      </w:r>
      <w:r>
        <w:t xml:space="preserve">. Pertukaran informasi kode program dilakukan dengan fitur permintaan </w:t>
      </w:r>
      <w:r w:rsidRPr="00645EDA">
        <w:rPr>
          <w:i/>
        </w:rPr>
        <w:t>AJAX</w:t>
      </w:r>
      <w:r w:rsidR="00BD43CC">
        <w:rPr>
          <w:i/>
        </w:rPr>
        <w:t xml:space="preserve"> </w:t>
      </w:r>
      <w:r w:rsidR="00BD43CC">
        <w:t>(</w:t>
      </w:r>
      <w:r w:rsidR="00BD43CC" w:rsidRPr="00BD43CC">
        <w:rPr>
          <w:i/>
        </w:rPr>
        <w:t>Asynchronous JavaScript And XML</w:t>
      </w:r>
      <w:r w:rsidR="00BD43CC">
        <w:t>)</w:t>
      </w:r>
      <w:r w:rsidR="00CE5D87">
        <w:t xml:space="preserve">. </w:t>
      </w:r>
    </w:p>
    <w:p w:rsidR="001E0C8C" w:rsidRDefault="001E0C8C" w:rsidP="001E0C8C">
      <w:pPr>
        <w:spacing w:line="240" w:lineRule="auto"/>
        <w:jc w:val="center"/>
      </w:pPr>
      <w:r w:rsidRPr="001B2382">
        <w:rPr>
          <w:noProof/>
        </w:rPr>
        <w:drawing>
          <wp:inline distT="0" distB="0" distL="0" distR="0" wp14:anchorId="5978D1DC" wp14:editId="0B17B7DF">
            <wp:extent cx="3912782" cy="2973219"/>
            <wp:effectExtent l="0" t="0" r="0" b="0"/>
            <wp:docPr id="27" name="Picture 27" descr="D:\WORKS\PROJECTS\TESIS\excode-viz\TESIS-23515043-TMPB\docs\arsitektur-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arsitektur-OP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19195" cy="2978092"/>
                    </a:xfrm>
                    <a:prstGeom prst="rect">
                      <a:avLst/>
                    </a:prstGeom>
                    <a:noFill/>
                    <a:ln>
                      <a:noFill/>
                    </a:ln>
                  </pic:spPr>
                </pic:pic>
              </a:graphicData>
            </a:graphic>
          </wp:inline>
        </w:drawing>
      </w:r>
    </w:p>
    <w:p w:rsidR="001E0C8C" w:rsidRDefault="001E0C8C" w:rsidP="001E0C8C">
      <w:pPr>
        <w:pStyle w:val="Gambar"/>
        <w:numPr>
          <w:ilvl w:val="0"/>
          <w:numId w:val="18"/>
        </w:numPr>
        <w:spacing w:line="360" w:lineRule="auto"/>
        <w:ind w:left="1701" w:hanging="708"/>
      </w:pPr>
      <w:bookmarkStart w:id="59" w:name="_Ref485214403"/>
      <w:bookmarkStart w:id="60" w:name="_Toc485359645"/>
      <w:bookmarkStart w:id="61" w:name="_Toc485359921"/>
      <w:r>
        <w:t>Arsitektur OPT untuk visualisasi C dan C++</w:t>
      </w:r>
      <w:bookmarkEnd w:id="59"/>
      <w:bookmarkEnd w:id="60"/>
      <w:bookmarkEnd w:id="61"/>
    </w:p>
    <w:p w:rsidR="001E0C8C" w:rsidRDefault="001E0C8C" w:rsidP="001E0C8C">
      <w:pPr>
        <w:ind w:left="567"/>
      </w:pPr>
      <w:r>
        <w:t xml:space="preserve">Untuk lebih jelas tahapan proses pada </w:t>
      </w:r>
      <w:r w:rsidR="002B45CC">
        <w:fldChar w:fldCharType="begin"/>
      </w:r>
      <w:r w:rsidR="002B45CC">
        <w:instrText xml:space="preserve"> REF _Ref485214403 \n \h </w:instrText>
      </w:r>
      <w:r w:rsidR="002B45CC">
        <w:fldChar w:fldCharType="separate"/>
      </w:r>
      <w:r w:rsidR="00BC7765">
        <w:t>Gambar II.6</w:t>
      </w:r>
      <w:r w:rsidR="002B45CC">
        <w:fldChar w:fldCharType="end"/>
      </w:r>
      <w:r w:rsidR="002B45CC">
        <w:t xml:space="preserve"> </w:t>
      </w:r>
      <w:r>
        <w:t>di atas, berikut langkah-langkah yang terjadi ketika pengguna melakukan “Eksekusi Visualisasi” pada kode programnya.</w:t>
      </w:r>
    </w:p>
    <w:p w:rsidR="001E0C8C" w:rsidRDefault="001E0C8C" w:rsidP="001E0C8C">
      <w:pPr>
        <w:pStyle w:val="ListParagraph"/>
        <w:numPr>
          <w:ilvl w:val="0"/>
          <w:numId w:val="24"/>
        </w:numPr>
      </w:pPr>
      <w:r>
        <w:t xml:space="preserve">Pada antarmuka </w:t>
      </w:r>
      <w:r w:rsidR="00E40D78" w:rsidRPr="00E40D78">
        <w:rPr>
          <w:i/>
        </w:rPr>
        <w:t>browser</w:t>
      </w:r>
      <w:r>
        <w:t xml:space="preserve">, sebenarnya kode tersebut dikirim sebagai tipe data </w:t>
      </w:r>
      <w:r w:rsidRPr="00770D03">
        <w:rPr>
          <w:i/>
        </w:rPr>
        <w:t>string</w:t>
      </w:r>
      <w:r>
        <w:t xml:space="preserve"> ke </w:t>
      </w:r>
      <w:r w:rsidR="00CE5D87" w:rsidRPr="00CE5D87">
        <w:rPr>
          <w:i/>
        </w:rPr>
        <w:t>server</w:t>
      </w:r>
      <w:r>
        <w:t xml:space="preserve"> dengan metode </w:t>
      </w:r>
      <w:r w:rsidRPr="003576E3">
        <w:rPr>
          <w:i/>
        </w:rPr>
        <w:t>AJAX request</w:t>
      </w:r>
      <w:r>
        <w:t>.</w:t>
      </w:r>
    </w:p>
    <w:p w:rsidR="001E0C8C" w:rsidRDefault="001E0C8C" w:rsidP="001E0C8C">
      <w:pPr>
        <w:pStyle w:val="ListParagraph"/>
        <w:numPr>
          <w:ilvl w:val="0"/>
          <w:numId w:val="24"/>
        </w:numPr>
      </w:pPr>
      <w:r>
        <w:t xml:space="preserve">Kemudian </w:t>
      </w:r>
      <w:r w:rsidR="00CE5D87" w:rsidRPr="00CE5D87">
        <w:rPr>
          <w:i/>
        </w:rPr>
        <w:t>server</w:t>
      </w:r>
      <w:r>
        <w:t xml:space="preserve"> mengeksekusi kode tersebut dengan </w:t>
      </w:r>
      <w:r w:rsidRPr="002057AC">
        <w:rPr>
          <w:i/>
        </w:rPr>
        <w:t>NodeJS</w:t>
      </w:r>
      <w:r>
        <w:t xml:space="preserve"> yang dikombinasikan dengan </w:t>
      </w:r>
      <w:r w:rsidR="00CE5D87" w:rsidRPr="00CE5D87">
        <w:rPr>
          <w:i/>
        </w:rPr>
        <w:t>server</w:t>
      </w:r>
      <w:r>
        <w:t xml:space="preserve"> </w:t>
      </w:r>
      <w:r w:rsidRPr="002057AC">
        <w:rPr>
          <w:i/>
        </w:rPr>
        <w:t>Python</w:t>
      </w:r>
      <w:r>
        <w:t xml:space="preserve"> untuk menghasilkan </w:t>
      </w:r>
      <w:r w:rsidR="00E40D78" w:rsidRPr="00E40D78">
        <w:rPr>
          <w:i/>
        </w:rPr>
        <w:t>trace</w:t>
      </w:r>
      <w:r>
        <w:t xml:space="preserve"> v</w:t>
      </w:r>
      <w:r w:rsidRPr="002057AC">
        <w:rPr>
          <w:i/>
        </w:rPr>
        <w:t>algrind</w:t>
      </w:r>
      <w:r>
        <w:t>.</w:t>
      </w:r>
    </w:p>
    <w:p w:rsidR="001E0C8C" w:rsidRDefault="001E0C8C" w:rsidP="001E0C8C">
      <w:pPr>
        <w:pStyle w:val="ListParagraph"/>
        <w:numPr>
          <w:ilvl w:val="0"/>
          <w:numId w:val="24"/>
        </w:numPr>
      </w:pPr>
      <w:r>
        <w:t xml:space="preserve">Peladen Python mengubah format </w:t>
      </w:r>
      <w:r w:rsidR="00E40D78" w:rsidRPr="00E40D78">
        <w:rPr>
          <w:i/>
        </w:rPr>
        <w:t>trace</w:t>
      </w:r>
      <w:r w:rsidR="00BD43CC">
        <w:t xml:space="preserve"> eksekusi sebagai</w:t>
      </w:r>
      <w:r>
        <w:t xml:space="preserve"> </w:t>
      </w:r>
      <w:r w:rsidRPr="00CD780A">
        <w:rPr>
          <w:i/>
        </w:rPr>
        <w:t>JSON</w:t>
      </w:r>
      <w:r>
        <w:t xml:space="preserve"> </w:t>
      </w:r>
      <w:r w:rsidR="00BD43CC">
        <w:t>(</w:t>
      </w:r>
      <w:r w:rsidR="00BD43CC" w:rsidRPr="007116B1">
        <w:rPr>
          <w:i/>
        </w:rPr>
        <w:t>JavaScript Object Notation</w:t>
      </w:r>
      <w:r w:rsidR="00BD43CC">
        <w:t xml:space="preserve">) </w:t>
      </w:r>
      <w:r>
        <w:t xml:space="preserve">sebelum dikembalikan ke </w:t>
      </w:r>
      <w:r w:rsidR="00CE5D87" w:rsidRPr="00CE5D87">
        <w:rPr>
          <w:i/>
        </w:rPr>
        <w:t>server</w:t>
      </w:r>
      <w:r>
        <w:t xml:space="preserve"> </w:t>
      </w:r>
      <w:r w:rsidRPr="00CD780A">
        <w:rPr>
          <w:i/>
        </w:rPr>
        <w:t>NodeJS</w:t>
      </w:r>
      <w:r>
        <w:t>.</w:t>
      </w:r>
    </w:p>
    <w:p w:rsidR="001E0C8C" w:rsidRDefault="001E0C8C" w:rsidP="001E0C8C">
      <w:pPr>
        <w:pStyle w:val="ListParagraph"/>
        <w:numPr>
          <w:ilvl w:val="0"/>
          <w:numId w:val="24"/>
        </w:numPr>
      </w:pPr>
      <w:r w:rsidRPr="00CD780A">
        <w:rPr>
          <w:i/>
        </w:rPr>
        <w:t>JSONP</w:t>
      </w:r>
      <w:r>
        <w:t xml:space="preserve"> digunakan untuk memperoleh data dengan permintaan </w:t>
      </w:r>
      <w:r w:rsidRPr="00CD780A">
        <w:rPr>
          <w:i/>
        </w:rPr>
        <w:t>AJAX</w:t>
      </w:r>
      <w:r>
        <w:t xml:space="preserve"> yang berbeda domain atau alamat IP.</w:t>
      </w:r>
    </w:p>
    <w:p w:rsidR="001E0C8C" w:rsidRDefault="001E0C8C" w:rsidP="001E0C8C">
      <w:pPr>
        <w:pStyle w:val="ListParagraph"/>
        <w:numPr>
          <w:ilvl w:val="0"/>
          <w:numId w:val="24"/>
        </w:numPr>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00E40D78" w:rsidRPr="00E40D78">
        <w:rPr>
          <w:i/>
        </w:rPr>
        <w:t>browser</w:t>
      </w:r>
      <w:r>
        <w:t xml:space="preserve"> pelajar.</w:t>
      </w:r>
    </w:p>
    <w:p w:rsidR="001E0C8C" w:rsidRDefault="001E0C8C" w:rsidP="001E0C8C">
      <w:pPr>
        <w:pStyle w:val="ListParagraph"/>
        <w:numPr>
          <w:ilvl w:val="0"/>
          <w:numId w:val="24"/>
        </w:numPr>
      </w:pPr>
      <w:r>
        <w:lastRenderedPageBreak/>
        <w:t>Ketika pelajar menekan tombol “</w:t>
      </w:r>
      <w:r w:rsidRPr="00182B53">
        <w:rPr>
          <w:i/>
        </w:rPr>
        <w:t>Forward</w:t>
      </w:r>
      <w:r>
        <w:t>” atau “</w:t>
      </w:r>
      <w:r w:rsidRPr="00182B53">
        <w:rPr>
          <w:i/>
        </w:rPr>
        <w:t>Back</w:t>
      </w:r>
      <w:r>
        <w:t>” (lihat</w:t>
      </w:r>
      <w:r w:rsidR="002B45CC">
        <w:t xml:space="preserve"> </w:t>
      </w:r>
      <w:r w:rsidR="002B45CC">
        <w:fldChar w:fldCharType="begin"/>
      </w:r>
      <w:r w:rsidR="002B45CC">
        <w:instrText xml:space="preserve"> REF _Ref485285571 \n \h </w:instrText>
      </w:r>
      <w:r w:rsidR="002B45CC">
        <w:fldChar w:fldCharType="separate"/>
      </w:r>
      <w:r w:rsidR="00BC7765">
        <w:t>Gambar II.5</w:t>
      </w:r>
      <w:r w:rsidR="002B45CC">
        <w:fldChar w:fldCharType="end"/>
      </w:r>
      <w:r>
        <w:t xml:space="preserve">) proses visualisasi akan membaca poin indeks yang berada pada </w:t>
      </w:r>
      <w:r w:rsidR="00E40D78" w:rsidRPr="00E40D78">
        <w:rPr>
          <w:i/>
        </w:rPr>
        <w:t>trace</w:t>
      </w:r>
      <w:r>
        <w:t xml:space="preserve"> eksekusi sesuai dengan banyak langkah yang telah terbentuk.</w:t>
      </w:r>
    </w:p>
    <w:p w:rsidR="001E0C8C" w:rsidRDefault="001E0C8C" w:rsidP="001E0C8C"/>
    <w:p w:rsidR="001E0C8C" w:rsidRDefault="001E0C8C" w:rsidP="001E0C8C">
      <w:pPr>
        <w:pStyle w:val="Heading3"/>
      </w:pPr>
      <w:bookmarkStart w:id="62" w:name="_Toc485359596"/>
      <w:bookmarkStart w:id="63" w:name="_Toc492533494"/>
      <w:r>
        <w:t>II.6.2 Komponen Kakas OPT</w:t>
      </w:r>
      <w:bookmarkEnd w:id="62"/>
      <w:bookmarkEnd w:id="63"/>
    </w:p>
    <w:p w:rsidR="001E0C8C" w:rsidRDefault="001E0C8C" w:rsidP="001E0C8C">
      <w:pPr>
        <w:ind w:left="567"/>
      </w:pPr>
      <w:r>
        <w:t xml:space="preserve">Kakas OPT dapat disederhanakan menjadi beberapa inti komponen dengan representasi </w:t>
      </w:r>
      <w:r w:rsidR="00182AAD">
        <w:t>abstrak</w:t>
      </w:r>
      <w:r>
        <w:t xml:space="preserve"> seperti tampak pada </w:t>
      </w:r>
      <w:r w:rsidR="002B45CC">
        <w:fldChar w:fldCharType="begin"/>
      </w:r>
      <w:r w:rsidR="002B45CC">
        <w:instrText xml:space="preserve"> REF _Ref485321046 \n \h </w:instrText>
      </w:r>
      <w:r w:rsidR="002B45CC">
        <w:fldChar w:fldCharType="separate"/>
      </w:r>
      <w:r w:rsidR="00BC7765">
        <w:t>Gambar II.7</w:t>
      </w:r>
      <w:r w:rsidR="002B45CC">
        <w:fldChar w:fldCharType="end"/>
      </w:r>
      <w:r w:rsidR="002B45CC">
        <w:t xml:space="preserve"> </w:t>
      </w:r>
      <w:r>
        <w:t>berikut ini.</w:t>
      </w:r>
    </w:p>
    <w:p w:rsidR="001E0C8C" w:rsidRDefault="001E0C8C" w:rsidP="001E0C8C">
      <w:pPr>
        <w:jc w:val="center"/>
      </w:pPr>
      <w:bookmarkStart w:id="64" w:name="_Toc485359646"/>
      <w:r w:rsidRPr="00CC1144">
        <w:rPr>
          <w:noProof/>
        </w:rPr>
        <w:drawing>
          <wp:inline distT="0" distB="0" distL="0" distR="0" wp14:anchorId="27F59C69" wp14:editId="147E3D0B">
            <wp:extent cx="2817495" cy="935355"/>
            <wp:effectExtent l="0" t="0" r="1905" b="0"/>
            <wp:docPr id="29" name="Picture 29" descr="D:\WORKS\PROJECTS\TESIS\excode-viz\TESIS-23515043-TMPB\docs\simple_exec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simple_exec_op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17495" cy="935355"/>
                    </a:xfrm>
                    <a:prstGeom prst="rect">
                      <a:avLst/>
                    </a:prstGeom>
                    <a:noFill/>
                    <a:ln>
                      <a:noFill/>
                    </a:ln>
                  </pic:spPr>
                </pic:pic>
              </a:graphicData>
            </a:graphic>
          </wp:inline>
        </w:drawing>
      </w:r>
      <w:bookmarkEnd w:id="64"/>
    </w:p>
    <w:p w:rsidR="001E0C8C" w:rsidRDefault="001E0C8C" w:rsidP="002B45CC">
      <w:pPr>
        <w:pStyle w:val="Gambar"/>
        <w:numPr>
          <w:ilvl w:val="0"/>
          <w:numId w:val="18"/>
        </w:numPr>
        <w:spacing w:line="360" w:lineRule="auto"/>
        <w:ind w:left="1701" w:hanging="708"/>
      </w:pPr>
      <w:bookmarkStart w:id="65" w:name="_Ref485321046"/>
      <w:bookmarkStart w:id="66" w:name="_Toc485359647"/>
      <w:bookmarkStart w:id="67" w:name="_Toc485359922"/>
      <w:r>
        <w:t>Ilustrasi Sederhana Proses Kakas OPT</w:t>
      </w:r>
      <w:bookmarkEnd w:id="65"/>
      <w:bookmarkEnd w:id="66"/>
      <w:bookmarkEnd w:id="67"/>
    </w:p>
    <w:p w:rsidR="001E0C8C" w:rsidRDefault="001E0C8C" w:rsidP="001E0C8C">
      <w:pPr>
        <w:ind w:left="567"/>
      </w:pPr>
      <w:r w:rsidRPr="00BF7088">
        <w:rPr>
          <w:i/>
        </w:rPr>
        <w:t>OPT backend</w:t>
      </w:r>
      <w:r>
        <w:t xml:space="preserve"> berfungsi untuk respon terhadap terbentuknya </w:t>
      </w:r>
      <w:r w:rsidR="00E40D78" w:rsidRPr="00E40D78">
        <w:rPr>
          <w:i/>
        </w:rPr>
        <w:t>trace</w:t>
      </w:r>
      <w:r>
        <w:t xml:space="preserve"> eksekusi program. Kemudian </w:t>
      </w:r>
      <w:r w:rsidR="00E40D78" w:rsidRPr="00E40D78">
        <w:rPr>
          <w:i/>
        </w:rPr>
        <w:t>trace</w:t>
      </w:r>
      <w:r>
        <w:t xml:space="preserve"> eksekusi diubah menjadi standar format tertentu yang dipaketkan berbentuk objek </w:t>
      </w:r>
      <w:r w:rsidRPr="00BF7088">
        <w:rPr>
          <w:i/>
        </w:rPr>
        <w:t>JSON</w:t>
      </w:r>
      <w:r>
        <w:t xml:space="preserve">. </w:t>
      </w:r>
      <w:r w:rsidRPr="00BF7088">
        <w:rPr>
          <w:i/>
        </w:rPr>
        <w:t>OPT frontend</w:t>
      </w:r>
      <w:r>
        <w:t xml:space="preserve"> (antarmuka </w:t>
      </w:r>
      <w:r w:rsidR="00E40D78" w:rsidRPr="00E40D78">
        <w:rPr>
          <w:i/>
        </w:rPr>
        <w:t>browser</w:t>
      </w:r>
      <w:r>
        <w:t xml:space="preserve">) menerjemahkan objek </w:t>
      </w:r>
      <w:r w:rsidRPr="00BF7088">
        <w:rPr>
          <w:i/>
        </w:rPr>
        <w:t>JSON</w:t>
      </w:r>
      <w:r>
        <w:t xml:space="preserve"> menjadi visualisasi yang dikombinasikan dengan pustaka </w:t>
      </w:r>
      <w:r w:rsidRPr="00182AAD">
        <w:rPr>
          <w:i/>
        </w:rPr>
        <w:t>D3</w:t>
      </w:r>
      <w:r w:rsidR="00182AAD" w:rsidRPr="00182AAD">
        <w:rPr>
          <w:i/>
        </w:rPr>
        <w:t xml:space="preserve"> framework</w:t>
      </w:r>
      <w:r>
        <w:t>. Maka visualisasi dapat tampil kepada pelajar seperti pada</w:t>
      </w:r>
      <w:r w:rsidR="002B45CC">
        <w:t xml:space="preserve"> </w:t>
      </w:r>
      <w:r w:rsidR="002B45CC">
        <w:fldChar w:fldCharType="begin"/>
      </w:r>
      <w:r w:rsidR="002B45CC">
        <w:instrText xml:space="preserve"> REF _Ref485285571 \n \h </w:instrText>
      </w:r>
      <w:r w:rsidR="002B45CC">
        <w:fldChar w:fldCharType="separate"/>
      </w:r>
      <w:r w:rsidR="00BC7765">
        <w:t>Gambar II.5</w:t>
      </w:r>
      <w:r w:rsidR="002B45CC">
        <w:fldChar w:fldCharType="end"/>
      </w:r>
      <w:r>
        <w:t>.</w:t>
      </w:r>
    </w:p>
    <w:p w:rsidR="001E0C8C" w:rsidRDefault="001E0C8C" w:rsidP="001E0C8C">
      <w:pPr>
        <w:ind w:left="567"/>
      </w:pPr>
    </w:p>
    <w:p w:rsidR="001E0C8C" w:rsidRPr="00E40D78" w:rsidRDefault="001E0C8C" w:rsidP="001E0C8C">
      <w:pPr>
        <w:pStyle w:val="Heading3"/>
        <w:rPr>
          <w:i/>
        </w:rPr>
      </w:pPr>
      <w:bookmarkStart w:id="68" w:name="_Toc485359597"/>
      <w:bookmarkStart w:id="69" w:name="_Toc492533495"/>
      <w:r>
        <w:t xml:space="preserve">II.6.3 </w:t>
      </w:r>
      <w:bookmarkEnd w:id="68"/>
      <w:r w:rsidR="00E40D78" w:rsidRPr="00E40D78">
        <w:rPr>
          <w:i/>
        </w:rPr>
        <w:t>Capturing Execution Trace</w:t>
      </w:r>
      <w:bookmarkEnd w:id="69"/>
    </w:p>
    <w:p w:rsidR="001E0C8C" w:rsidRDefault="001E0C8C" w:rsidP="001E0C8C">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00E40D78" w:rsidRPr="00E40D78">
        <w:rPr>
          <w:i/>
        </w:rPr>
        <w:t>trace</w:t>
      </w:r>
      <w:r>
        <w:t xml:space="preserve"> yang sudah dimodifikasi oleh pengembangnya. Versi </w:t>
      </w:r>
      <w:r w:rsidRPr="00F9012D">
        <w:rPr>
          <w:i/>
        </w:rPr>
        <w:t>valgrind</w:t>
      </w:r>
      <w:r>
        <w:t xml:space="preserve"> yang digunakan adalah 3.11.0 dengan modifikasi (versi asli bisa unduh di </w:t>
      </w:r>
      <w:r w:rsidRPr="00F9012D">
        <w:rPr>
          <w:i/>
        </w:rPr>
        <w:t>www.valgrind.org</w:t>
      </w:r>
      <w:r>
        <w:t xml:space="preserve">) beberapa baris kode agar dapat menghasilkan </w:t>
      </w:r>
      <w:r w:rsidR="00E40D78" w:rsidRPr="00E40D78">
        <w:rPr>
          <w:i/>
        </w:rPr>
        <w:t>trace</w:t>
      </w:r>
      <w:r>
        <w:t xml:space="preserve"> eksekusi program. 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lastRenderedPageBreak/>
              <w:t>6</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1E0C8C" w:rsidRPr="005277B2"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1E0C8C" w:rsidRPr="005277B2"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1E0C8C" w:rsidRDefault="001E0C8C" w:rsidP="001E0C8C">
      <w:pPr>
        <w:ind w:left="567"/>
      </w:pPr>
    </w:p>
    <w:p w:rsidR="001E0C8C" w:rsidRDefault="001E0C8C" w:rsidP="001E0C8C">
      <w:pPr>
        <w:ind w:left="567"/>
      </w:pPr>
      <w:r>
        <w:t xml:space="preserve">Berkas-berkas valgrind tersebut dianalisis perbedaannya dengan menggunakan kakas </w:t>
      </w:r>
      <w:r w:rsidRPr="00E86A83">
        <w:rPr>
          <w:i/>
        </w:rPr>
        <w:t>WinMerge</w:t>
      </w:r>
      <w:r>
        <w:t xml:space="preserve"> (</w:t>
      </w:r>
      <w:r w:rsidRPr="009F697F">
        <w:rPr>
          <w:i/>
        </w:rPr>
        <w:t>winmerge.org</w:t>
      </w:r>
      <w:r>
        <w:t xml:space="preserve">). Tekniknya dengan membandingkan valgrind versi asli yang diunduh dari </w:t>
      </w:r>
      <w:r w:rsidRPr="009F697F">
        <w:rPr>
          <w:i/>
        </w:rPr>
        <w:t>www.valgrind.org</w:t>
      </w:r>
      <w:r>
        <w:t xml:space="preserve">. </w:t>
      </w:r>
    </w:p>
    <w:p w:rsidR="001E0C8C" w:rsidRDefault="001E0C8C" w:rsidP="001E0C8C">
      <w:pPr>
        <w:ind w:left="567"/>
      </w:pPr>
    </w:p>
    <w:p w:rsidR="001E0C8C" w:rsidRDefault="001E0C8C" w:rsidP="001E0C8C">
      <w:pPr>
        <w:ind w:left="567"/>
      </w:pPr>
      <w:r>
        <w:t xml:space="preserve">Untuk dapat menghasilkan </w:t>
      </w:r>
      <w:r w:rsidR="00E40D78"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00E40D78" w:rsidRPr="00E40D78">
        <w:rPr>
          <w:i/>
        </w:rPr>
        <w:t>trace</w:t>
      </w:r>
      <w:r>
        <w:t xml:space="preserve"> khusus dari valgrind disebut </w:t>
      </w:r>
      <w:r w:rsidRPr="00E86A83">
        <w:rPr>
          <w:i/>
        </w:rPr>
        <w:t>vgtrace</w:t>
      </w:r>
      <w:r>
        <w:t xml:space="preserve">. Selanjutnya dikonversi ke bentuk </w:t>
      </w:r>
      <w:r w:rsidRPr="00E86A83">
        <w:rPr>
          <w:i/>
        </w:rPr>
        <w:t>JSON</w:t>
      </w:r>
      <w:r>
        <w:t xml:space="preserve"> atau </w:t>
      </w:r>
      <w:r w:rsidRPr="00E86A83">
        <w:rPr>
          <w:i/>
        </w:rPr>
        <w:t>JSONP</w:t>
      </w:r>
      <w:r w:rsidR="00170A99">
        <w:rPr>
          <w:i/>
        </w:rPr>
        <w:t xml:space="preserve"> </w:t>
      </w:r>
      <w:r w:rsidR="00170A99" w:rsidRPr="00170A99">
        <w:t>(</w:t>
      </w:r>
      <w:r w:rsidR="00170A99">
        <w:rPr>
          <w:i/>
        </w:rPr>
        <w:t>JSON with Padding</w:t>
      </w:r>
      <w:r w:rsidR="00170A99" w:rsidRPr="00170A99">
        <w:t>)</w:t>
      </w:r>
      <w:r>
        <w:t xml:space="preserve"> oleh </w:t>
      </w:r>
      <w:r w:rsidRPr="00E86A83">
        <w:rPr>
          <w:i/>
        </w:rPr>
        <w:t>ExpressJS</w:t>
      </w:r>
      <w:r>
        <w:t xml:space="preserve"> dan dikembalikan sebagai respon permintaan </w:t>
      </w:r>
      <w:r w:rsidRPr="00E86A83">
        <w:rPr>
          <w:i/>
        </w:rPr>
        <w:t>AJAX</w:t>
      </w:r>
      <w:r>
        <w:t>. Ilustrasi lengkap dapat dilihat pada</w:t>
      </w:r>
      <w:r w:rsidR="006A285A">
        <w:t xml:space="preserve"> </w:t>
      </w:r>
      <w:r w:rsidR="006A285A">
        <w:fldChar w:fldCharType="begin"/>
      </w:r>
      <w:r w:rsidR="006A285A">
        <w:instrText xml:space="preserve"> REF _Ref485333672 \r \h </w:instrText>
      </w:r>
      <w:r w:rsidR="006A285A">
        <w:fldChar w:fldCharType="separate"/>
      </w:r>
      <w:r w:rsidR="00BC7765">
        <w:t>Gambar II.8</w:t>
      </w:r>
      <w:r w:rsidR="006A285A">
        <w:fldChar w:fldCharType="end"/>
      </w:r>
      <w:r w:rsidR="00170A99">
        <w:t>.</w:t>
      </w:r>
    </w:p>
    <w:p w:rsidR="001E0C8C" w:rsidRDefault="001E0C8C" w:rsidP="001E0C8C">
      <w:pPr>
        <w:ind w:left="567"/>
      </w:pPr>
    </w:p>
    <w:p w:rsidR="001E0C8C" w:rsidRDefault="001E0C8C" w:rsidP="001E0C8C">
      <w:pPr>
        <w:pStyle w:val="Heading3"/>
      </w:pPr>
      <w:bookmarkStart w:id="70" w:name="_Toc485359598"/>
      <w:bookmarkStart w:id="71" w:name="_Toc492533496"/>
      <w:r>
        <w:t xml:space="preserve">II.6.4 </w:t>
      </w:r>
      <w:bookmarkEnd w:id="70"/>
      <w:r w:rsidR="00E40D78" w:rsidRPr="00E40D78">
        <w:rPr>
          <w:i/>
        </w:rPr>
        <w:t>Execution Trace Format</w:t>
      </w:r>
      <w:bookmarkEnd w:id="71"/>
    </w:p>
    <w:p w:rsidR="001E0C8C" w:rsidRDefault="001E0C8C" w:rsidP="001E0C8C">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00E40D78" w:rsidRPr="00E40D78">
        <w:rPr>
          <w:i/>
        </w:rPr>
        <w:t>trace</w:t>
      </w:r>
      <w:r>
        <w:t xml:space="preserve"> eksekusi program yang dimaksud dapat dilihat pada </w:t>
      </w:r>
      <w:r w:rsidR="002B45CC">
        <w:fldChar w:fldCharType="begin"/>
      </w:r>
      <w:r w:rsidR="002B45CC">
        <w:instrText xml:space="preserve"> REF _Ref485333672 \n \h </w:instrText>
      </w:r>
      <w:r w:rsidR="002B45CC">
        <w:fldChar w:fldCharType="separate"/>
      </w:r>
      <w:r w:rsidR="00BC7765">
        <w:t>Gambar II.8</w:t>
      </w:r>
      <w:r w:rsidR="002B45CC">
        <w:fldChar w:fldCharType="end"/>
      </w:r>
      <w:r w:rsidR="002B45CC">
        <w:t xml:space="preserve"> </w:t>
      </w:r>
      <w:r>
        <w:t>berikut ini.</w:t>
      </w:r>
    </w:p>
    <w:bookmarkStart w:id="72" w:name="_Toc485359648"/>
    <w:bookmarkEnd w:id="72"/>
    <w:p w:rsidR="001E0C8C" w:rsidRDefault="0064476E" w:rsidP="0064476E">
      <w:pPr>
        <w:spacing w:line="240" w:lineRule="auto"/>
        <w:jc w:val="center"/>
      </w:pPr>
      <w:r>
        <w:object w:dxaOrig="7174" w:dyaOrig="4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18.25pt" o:ole="">
            <v:imagedata r:id="rId34" o:title=""/>
          </v:shape>
          <o:OLEObject Type="Embed" ProgID="Visio.Drawing.11" ShapeID="_x0000_i1025" DrawAspect="Content" ObjectID="_1566289029" r:id="rId35"/>
        </w:object>
      </w:r>
    </w:p>
    <w:p w:rsidR="001E0C8C" w:rsidRDefault="001E0C8C" w:rsidP="002B45CC">
      <w:pPr>
        <w:pStyle w:val="Gambar"/>
        <w:numPr>
          <w:ilvl w:val="0"/>
          <w:numId w:val="18"/>
        </w:numPr>
        <w:spacing w:line="360" w:lineRule="auto"/>
        <w:ind w:left="1701" w:hanging="708"/>
      </w:pPr>
      <w:bookmarkStart w:id="73" w:name="_Ref485333672"/>
      <w:bookmarkStart w:id="74" w:name="_Toc485359649"/>
      <w:bookmarkStart w:id="75" w:name="_Toc485359923"/>
      <w:r>
        <w:t xml:space="preserve">Ilustrasi Format </w:t>
      </w:r>
      <w:r w:rsidR="00E40D78" w:rsidRPr="00E40D78">
        <w:rPr>
          <w:i/>
        </w:rPr>
        <w:t>Trace</w:t>
      </w:r>
      <w:r>
        <w:t xml:space="preserve"> Eksekusi Program</w:t>
      </w:r>
      <w:bookmarkEnd w:id="73"/>
      <w:bookmarkEnd w:id="74"/>
      <w:bookmarkEnd w:id="75"/>
    </w:p>
    <w:p w:rsidR="001E0C8C" w:rsidRDefault="001E0C8C" w:rsidP="001E0C8C">
      <w:pPr>
        <w:ind w:left="567"/>
      </w:pPr>
      <w:r>
        <w:lastRenderedPageBreak/>
        <w:t xml:space="preserve">Bagan pada </w:t>
      </w:r>
      <w:r w:rsidR="002B45CC">
        <w:fldChar w:fldCharType="begin"/>
      </w:r>
      <w:r w:rsidR="002B45CC">
        <w:instrText xml:space="preserve"> REF _Ref485333672 \n \h </w:instrText>
      </w:r>
      <w:r w:rsidR="002B45CC">
        <w:fldChar w:fldCharType="separate"/>
      </w:r>
      <w:r w:rsidR="00BC7765">
        <w:t>Gambar II.8</w:t>
      </w:r>
      <w:r w:rsidR="002B45CC">
        <w:fldChar w:fldCharType="end"/>
      </w:r>
      <w:r w:rsidR="002B45CC">
        <w:t xml:space="preserve"> </w:t>
      </w:r>
      <w:r>
        <w:t>di atas mengilustrasikan posisi eksekusi kode pada saat masih kosong (</w:t>
      </w:r>
      <w:r w:rsidR="00170A99" w:rsidRPr="00170A99">
        <w:rPr>
          <w:i/>
        </w:rPr>
        <w:t>empty state</w:t>
      </w:r>
      <w:r>
        <w:t xml:space="preserve">). </w:t>
      </w:r>
      <w:r w:rsidR="00E40D78" w:rsidRPr="00E40D78">
        <w:rPr>
          <w:i/>
        </w:rPr>
        <w:t>Trace</w:t>
      </w:r>
      <w:r>
        <w:t xml:space="preserve"> eksekusi program disimpan dalam bentuk objek JSON yang didefinisikan dalam dua bagian besar, yaitu:</w:t>
      </w:r>
    </w:p>
    <w:p w:rsidR="001E0C8C" w:rsidRDefault="001E0C8C" w:rsidP="001E0C8C">
      <w:pPr>
        <w:pStyle w:val="ListParagraph"/>
        <w:numPr>
          <w:ilvl w:val="0"/>
          <w:numId w:val="27"/>
        </w:numPr>
      </w:pPr>
      <w:r>
        <w:t>“</w:t>
      </w:r>
      <w:r w:rsidRPr="00B925E9">
        <w:rPr>
          <w:b/>
          <w:i/>
        </w:rPr>
        <w:t>code</w:t>
      </w:r>
      <w:r>
        <w:t>” berbentuk string, yang berisi kode program dari pelajar.</w:t>
      </w:r>
    </w:p>
    <w:p w:rsidR="001E0C8C" w:rsidRDefault="001E0C8C" w:rsidP="001E0C8C">
      <w:pPr>
        <w:pStyle w:val="ListParagraph"/>
        <w:numPr>
          <w:ilvl w:val="0"/>
          <w:numId w:val="27"/>
        </w:numPr>
      </w:pPr>
      <w:r>
        <w:t>“</w:t>
      </w:r>
      <w:r w:rsidRPr="00B925E9">
        <w:rPr>
          <w:b/>
          <w:i/>
        </w:rPr>
        <w:t>trace</w:t>
      </w:r>
      <w:r>
        <w:t>” berbentuk objek-objek larik, yang setiap objek merepresentasikan posisi eksekusi kode sebagai berikut:</w:t>
      </w:r>
    </w:p>
    <w:tbl>
      <w:tblPr>
        <w:tblStyle w:val="TableGrid"/>
        <w:tblW w:w="4912" w:type="pct"/>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5"/>
        <w:gridCol w:w="3019"/>
        <w:gridCol w:w="4483"/>
      </w:tblGrid>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0064476E" w:rsidRPr="0064476E">
              <w:rPr>
                <w:rFonts w:ascii="Courier New" w:hAnsi="Courier New" w:cs="Courier New"/>
                <w:i/>
                <w:sz w:val="20"/>
                <w:szCs w:val="20"/>
              </w:rPr>
              <w:t>dictionary global</w:t>
            </w:r>
            <w:r w:rsidR="0064476E">
              <w:rPr>
                <w:rFonts w:ascii="Courier New" w:hAnsi="Courier New" w:cs="Courier New"/>
                <w:sz w:val="20"/>
                <w:szCs w:val="20"/>
              </w:rPr>
              <w:t xml:space="preserve"> ‘</w:t>
            </w:r>
            <w:r w:rsidR="0064476E" w:rsidRPr="0064476E">
              <w:rPr>
                <w:rFonts w:ascii="Courier New" w:hAnsi="Courier New" w:cs="Courier New"/>
                <w:i/>
                <w:sz w:val="20"/>
                <w:szCs w:val="20"/>
              </w:rPr>
              <w:t>stack frame</w:t>
            </w:r>
            <w:r w:rsidR="0064476E">
              <w:rPr>
                <w:rFonts w:ascii="Courier New" w:hAnsi="Courier New" w:cs="Courier New"/>
                <w:sz w:val="20"/>
                <w:szCs w:val="20"/>
              </w:rPr>
              <w:t>’</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heap</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juga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rsidR="001E0C8C" w:rsidRDefault="001E0C8C" w:rsidP="001E0C8C">
      <w:pPr>
        <w:ind w:left="567"/>
      </w:pPr>
    </w:p>
    <w:p w:rsidR="001E0C8C" w:rsidRDefault="001E0C8C" w:rsidP="001E0C8C">
      <w:pPr>
        <w:pStyle w:val="Heading3"/>
      </w:pPr>
      <w:bookmarkStart w:id="76" w:name="_Toc485359599"/>
      <w:bookmarkStart w:id="77" w:name="_Toc492533497"/>
      <w:r>
        <w:t xml:space="preserve">II.6.5 Fitur </w:t>
      </w:r>
      <w:r w:rsidRPr="003232F2">
        <w:rPr>
          <w:i/>
        </w:rPr>
        <w:t>Data-Driven Documents</w:t>
      </w:r>
      <w:r>
        <w:t xml:space="preserve"> (D3)</w:t>
      </w:r>
      <w:bookmarkEnd w:id="76"/>
      <w:r>
        <w:t xml:space="preserve"> </w:t>
      </w:r>
      <w:r w:rsidRPr="001E0C8C">
        <w:rPr>
          <w:i/>
        </w:rPr>
        <w:t>Framework</w:t>
      </w:r>
      <w:bookmarkEnd w:id="77"/>
    </w:p>
    <w:p w:rsidR="001E0C8C" w:rsidRDefault="001E0C8C" w:rsidP="001E0C8C">
      <w:pPr>
        <w:ind w:left="567"/>
      </w:pPr>
      <w:r>
        <w:t xml:space="preserve">Teknologi visualisasi utama yang digunakan oleh OPT adalah </w:t>
      </w:r>
      <w:r w:rsidRPr="003232F2">
        <w:rPr>
          <w:i/>
        </w:rPr>
        <w:t>Data-Driven Documents</w:t>
      </w:r>
      <w:r>
        <w:t xml:space="preserve"> (D3)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00E40D78" w:rsidRPr="00BD06BF">
        <w:rPr>
          <w:i/>
        </w:rPr>
        <w:t>trace</w:t>
      </w:r>
      <w:r>
        <w:t xml:space="preserve"> eksekusi program dibaca oleh D3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BD06BF">
        <w:t xml:space="preserve"> (HTML). Peran </w:t>
      </w:r>
      <w:r w:rsidRPr="00BD06BF">
        <w:rPr>
          <w:i/>
        </w:rPr>
        <w:t>D3</w:t>
      </w:r>
      <w:r w:rsidR="00BD06BF" w:rsidRPr="00BD06BF">
        <w:rPr>
          <w:i/>
        </w:rPr>
        <w:t xml:space="preserve"> framework</w:t>
      </w:r>
      <w:r>
        <w:t xml:space="preserve"> tampak pada </w:t>
      </w:r>
      <w:r w:rsidR="002B45CC">
        <w:fldChar w:fldCharType="begin"/>
      </w:r>
      <w:r w:rsidR="002B45CC">
        <w:instrText xml:space="preserve"> REF _Ref485354959 \n \h </w:instrText>
      </w:r>
      <w:r w:rsidR="002B45CC">
        <w:fldChar w:fldCharType="separate"/>
      </w:r>
      <w:r w:rsidR="00BC7765">
        <w:t>Gambar II.9</w:t>
      </w:r>
      <w:r w:rsidR="002B45CC">
        <w:fldChar w:fldCharType="end"/>
      </w:r>
      <w:r w:rsidR="002B45CC">
        <w:t xml:space="preserve"> </w:t>
      </w:r>
      <w:r>
        <w:t>berikut ini.</w:t>
      </w:r>
    </w:p>
    <w:p w:rsidR="001E0C8C" w:rsidRDefault="00BD06BF" w:rsidP="001E0C8C">
      <w:pPr>
        <w:spacing w:line="240" w:lineRule="auto"/>
        <w:ind w:left="567"/>
        <w:jc w:val="center"/>
      </w:pPr>
      <w:r>
        <w:object w:dxaOrig="7548" w:dyaOrig="2229">
          <v:shape id="_x0000_i1026" type="#_x0000_t75" style="width:370.5pt;height:108.75pt" o:ole="">
            <v:imagedata r:id="rId36" o:title=""/>
          </v:shape>
          <o:OLEObject Type="Embed" ProgID="Visio.Drawing.11" ShapeID="_x0000_i1026" DrawAspect="Content" ObjectID="_1566289030" r:id="rId37"/>
        </w:object>
      </w:r>
    </w:p>
    <w:p w:rsidR="001E0C8C" w:rsidRDefault="001E0C8C" w:rsidP="002B45CC">
      <w:pPr>
        <w:pStyle w:val="Gambar"/>
        <w:numPr>
          <w:ilvl w:val="0"/>
          <w:numId w:val="18"/>
        </w:numPr>
        <w:spacing w:line="360" w:lineRule="auto"/>
        <w:ind w:left="1701" w:hanging="708"/>
      </w:pPr>
      <w:bookmarkStart w:id="78" w:name="_Ref485354959"/>
      <w:bookmarkStart w:id="79" w:name="_Toc485359650"/>
      <w:bookmarkStart w:id="80" w:name="_Toc485359924"/>
      <w:r>
        <w:t xml:space="preserve">Peran Utama D3 sebagai </w:t>
      </w:r>
      <w:r w:rsidRPr="00F2044C">
        <w:rPr>
          <w:i/>
        </w:rPr>
        <w:t>Framework</w:t>
      </w:r>
      <w:r>
        <w:t xml:space="preserve"> Visualisasi</w:t>
      </w:r>
      <w:bookmarkEnd w:id="78"/>
      <w:bookmarkEnd w:id="79"/>
      <w:bookmarkEnd w:id="80"/>
    </w:p>
    <w:p w:rsidR="001E0C8C" w:rsidRDefault="001E0C8C" w:rsidP="00BD06BF">
      <w:pPr>
        <w:ind w:left="567"/>
      </w:pPr>
      <w:r w:rsidRPr="00BD06BF">
        <w:rPr>
          <w:i/>
        </w:rPr>
        <w:lastRenderedPageBreak/>
        <w:t>D3</w:t>
      </w:r>
      <w:r>
        <w:t xml:space="preserve"> </w:t>
      </w:r>
      <w:r w:rsidR="00BD06BF" w:rsidRPr="00BD06BF">
        <w:rPr>
          <w:i/>
        </w:rPr>
        <w:t>framework</w:t>
      </w:r>
      <w:r w:rsidR="00BD06BF">
        <w:t xml:space="preserve"> </w:t>
      </w:r>
      <w:r>
        <w:t>sangat fleksibel terhadap abstraksi data tingkat tinggi. Pustaka ini juga mampu memvisualisasikan berbagai macam data, bahkan cocok untuk visualisasi dengan tingkat kerumitan yang tinggi.</w:t>
      </w:r>
    </w:p>
    <w:p w:rsidR="00A842E5" w:rsidRDefault="00A842E5" w:rsidP="00E90CEC"/>
    <w:p w:rsidR="00881554" w:rsidRDefault="001E0C8C" w:rsidP="00881554">
      <w:pPr>
        <w:pStyle w:val="Heading2"/>
      </w:pPr>
      <w:bookmarkStart w:id="81" w:name="_Toc485359585"/>
      <w:bookmarkStart w:id="82" w:name="_Toc492533498"/>
      <w:r>
        <w:t>II.7</w:t>
      </w:r>
      <w:r w:rsidR="00881554">
        <w:t xml:space="preserve"> </w:t>
      </w:r>
      <w:r w:rsidR="00881554" w:rsidRPr="00E05400">
        <w:rPr>
          <w:i/>
        </w:rPr>
        <w:t>Matrix Framework</w:t>
      </w:r>
      <w:bookmarkEnd w:id="81"/>
      <w:bookmarkEnd w:id="82"/>
    </w:p>
    <w:p w:rsidR="008D4F0E" w:rsidRDefault="006D6043" w:rsidP="00E90CEC">
      <w:r>
        <w:t xml:space="preserve">Pada subbab ini akan dibahas </w:t>
      </w:r>
      <w:r w:rsidRPr="006D6043">
        <w:rPr>
          <w:i/>
        </w:rPr>
        <w:t>Matrix framework</w:t>
      </w:r>
      <w:r>
        <w:t xml:space="preserve"> yang dikembangkan oleh </w:t>
      </w:r>
      <w:r>
        <w:fldChar w:fldCharType="begin"/>
      </w:r>
      <w:r w:rsidR="0034220B">
        <w:instrText xml:space="preserve"> ADDIN ZOTERO_ITEM CSL_CITATION {"citationID":"2mloplgomk","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6D6043">
        <w:rPr>
          <w:rFonts w:cs="Times New Roman"/>
        </w:rPr>
        <w:t xml:space="preserve">. </w:t>
      </w:r>
      <w:r>
        <w:rPr>
          <w:rFonts w:cs="Times New Roman"/>
        </w:rPr>
        <w:t>(</w:t>
      </w:r>
      <w:r w:rsidRPr="006D6043">
        <w:rPr>
          <w:rFonts w:cs="Times New Roman"/>
        </w:rPr>
        <w:t>2004)</w:t>
      </w:r>
      <w:r>
        <w:fldChar w:fldCharType="end"/>
      </w:r>
      <w:r>
        <w:t xml:space="preserve">. </w:t>
      </w:r>
      <w:r w:rsidRPr="006D6043">
        <w:rPr>
          <w:i/>
        </w:rPr>
        <w:t>Framework</w:t>
      </w:r>
      <w:r>
        <w:t xml:space="preserve"> ini dibangun untuk mendukung desain dan implementasi visualisasi pada tingkat abstrak. Awal pengembangannya diimplementasi menggunakan bahasa pemrograman Java. Kemudian dipadukan dengan </w:t>
      </w:r>
      <w:r w:rsidRPr="006D6043">
        <w:rPr>
          <w:i/>
        </w:rPr>
        <w:t>XML library</w:t>
      </w:r>
      <w:r>
        <w:t xml:space="preserve"> yang berguna untuk membaca konfigurasi berkas </w:t>
      </w:r>
      <w:r w:rsidRPr="006D6043">
        <w:rPr>
          <w:i/>
        </w:rPr>
        <w:t>Matrix</w:t>
      </w:r>
      <w:r>
        <w:t>.</w:t>
      </w:r>
      <w:r w:rsidR="008D4F0E">
        <w:t xml:space="preserve"> Berikut ini akan dijelaskan enam bagian yang ada di dalam </w:t>
      </w:r>
      <w:r w:rsidR="008D4F0E" w:rsidRPr="000002E5">
        <w:rPr>
          <w:i/>
        </w:rPr>
        <w:t>Matrix framework</w:t>
      </w:r>
      <w:r w:rsidR="008D4F0E">
        <w:t>, yaitu visualisasi, struktur, konstruksi visual, animasi, simulasi, dan tampilan antarmuka pengguna.</w:t>
      </w:r>
    </w:p>
    <w:p w:rsidR="006D6043" w:rsidRDefault="006D6043" w:rsidP="00E90CEC"/>
    <w:p w:rsidR="006D6043" w:rsidRDefault="001E0C8C" w:rsidP="006D6043">
      <w:pPr>
        <w:pStyle w:val="Heading3"/>
      </w:pPr>
      <w:bookmarkStart w:id="83" w:name="_Toc485359586"/>
      <w:bookmarkStart w:id="84" w:name="_Toc492533499"/>
      <w:r>
        <w:t>II.7</w:t>
      </w:r>
      <w:r w:rsidR="006D6043">
        <w:t>.1 Visualisasi</w:t>
      </w:r>
      <w:bookmarkEnd w:id="83"/>
      <w:bookmarkEnd w:id="84"/>
    </w:p>
    <w:p w:rsidR="006D6043" w:rsidRDefault="006D6043" w:rsidP="006D6043">
      <w:pPr>
        <w:ind w:left="567"/>
      </w:pPr>
      <w:r>
        <w:t xml:space="preserve">Visualisasi struktur data dalam </w:t>
      </w:r>
      <w:r w:rsidRPr="00687E1D">
        <w:rPr>
          <w:i/>
        </w:rPr>
        <w:t>Matrix framework</w:t>
      </w:r>
      <w:r>
        <w:t xml:space="preserve"> </w:t>
      </w:r>
      <w:r w:rsidR="00687E1D">
        <w:t xml:space="preserve">berisi empat konsep dasar visual, yaitu </w:t>
      </w:r>
      <w:r w:rsidR="00687E1D" w:rsidRPr="00687E1D">
        <w:rPr>
          <w:i/>
        </w:rPr>
        <w:t>visual container</w:t>
      </w:r>
      <w:r w:rsidR="00687E1D">
        <w:t xml:space="preserve">, </w:t>
      </w:r>
      <w:r w:rsidR="00687E1D" w:rsidRPr="00687E1D">
        <w:rPr>
          <w:i/>
        </w:rPr>
        <w:t>visual component</w:t>
      </w:r>
      <w:r w:rsidR="00687E1D">
        <w:t xml:space="preserve">, </w:t>
      </w:r>
      <w:r w:rsidR="00687E1D" w:rsidRPr="00687E1D">
        <w:rPr>
          <w:i/>
        </w:rPr>
        <w:t>visual reference</w:t>
      </w:r>
      <w:r w:rsidR="00687E1D">
        <w:t xml:space="preserve"> dan </w:t>
      </w:r>
      <w:r w:rsidR="00687E1D" w:rsidRPr="00687E1D">
        <w:rPr>
          <w:i/>
        </w:rPr>
        <w:t>visual data</w:t>
      </w:r>
      <w:r w:rsidR="00687E1D">
        <w:t xml:space="preserve">. </w:t>
      </w:r>
      <w:r w:rsidR="00687E1D" w:rsidRPr="0072296D">
        <w:rPr>
          <w:i/>
        </w:rPr>
        <w:t>Visual container</w:t>
      </w:r>
      <w:r w:rsidR="00687E1D">
        <w:t xml:space="preserve"> berupa struktur yang kompleks, menyimpan nilai variabel (node, indeks, dan lainnya) yang saling terhubung dengan cara tertentu. Kemudian tiap variabel di dalam </w:t>
      </w:r>
      <w:r w:rsidR="00687E1D" w:rsidRPr="0072296D">
        <w:rPr>
          <w:i/>
        </w:rPr>
        <w:t>visual container</w:t>
      </w:r>
      <w:r w:rsidR="00687E1D">
        <w:t xml:space="preserve"> terdapat </w:t>
      </w:r>
      <w:r w:rsidR="00687E1D" w:rsidRPr="0072296D">
        <w:rPr>
          <w:i/>
        </w:rPr>
        <w:t>visual component</w:t>
      </w:r>
      <w:r w:rsidR="00687E1D">
        <w:t xml:space="preserve"> yang berguna untuk memvisualisasikan variabel. </w:t>
      </w:r>
      <w:r w:rsidR="00687E1D" w:rsidRPr="00B32C2E">
        <w:rPr>
          <w:i/>
        </w:rPr>
        <w:t>Visual reference</w:t>
      </w:r>
      <w:r w:rsidR="00687E1D">
        <w:t xml:space="preserve"> sebagai penghubung antar </w:t>
      </w:r>
      <w:r w:rsidR="00687E1D" w:rsidRPr="00B32C2E">
        <w:rPr>
          <w:i/>
        </w:rPr>
        <w:t>visual component</w:t>
      </w:r>
      <w:r w:rsidR="00687E1D">
        <w:t xml:space="preserve"> dan </w:t>
      </w:r>
      <w:r w:rsidR="00687E1D" w:rsidRPr="00B32C2E">
        <w:rPr>
          <w:i/>
        </w:rPr>
        <w:t>visual data</w:t>
      </w:r>
      <w:r w:rsidR="00687E1D">
        <w:t xml:space="preserve"> yang berisi tipe data primitif atau struktur data yang lebih kompleks dengan atribut-atributnya.</w:t>
      </w:r>
      <w:r w:rsidR="00A441C7">
        <w:t xml:space="preserve"> Atribut kunci yang kompleks direpresentasikan menggunakan </w:t>
      </w:r>
      <w:r w:rsidR="00A441C7" w:rsidRPr="00A441C7">
        <w:rPr>
          <w:i/>
        </w:rPr>
        <w:t>visual container</w:t>
      </w:r>
      <w:r w:rsidR="00A441C7">
        <w:t xml:space="preserve"> yang bersarang di dalam </w:t>
      </w:r>
      <w:r w:rsidR="00A441C7" w:rsidRPr="00A441C7">
        <w:rPr>
          <w:i/>
        </w:rPr>
        <w:t>visual component</w:t>
      </w:r>
      <w:r w:rsidR="00A441C7">
        <w:t>.</w:t>
      </w:r>
    </w:p>
    <w:p w:rsidR="00A441C7" w:rsidRDefault="00A441C7" w:rsidP="006D6043">
      <w:pPr>
        <w:ind w:left="567"/>
      </w:pPr>
    </w:p>
    <w:p w:rsidR="00A441C7" w:rsidRDefault="00050D17" w:rsidP="006D6043">
      <w:pPr>
        <w:ind w:left="567"/>
      </w:pPr>
      <w:r>
        <w:t xml:space="preserve">Pada </w:t>
      </w:r>
      <w:r w:rsidR="002B45CC">
        <w:fldChar w:fldCharType="begin"/>
      </w:r>
      <w:r w:rsidR="002B45CC">
        <w:instrText xml:space="preserve"> REF _Ref466387718 \n \h </w:instrText>
      </w:r>
      <w:r w:rsidR="002B45CC">
        <w:fldChar w:fldCharType="separate"/>
      </w:r>
      <w:r w:rsidR="00BC7765">
        <w:t>Gambar II.10</w:t>
      </w:r>
      <w:r w:rsidR="002B45CC">
        <w:fldChar w:fldCharType="end"/>
      </w:r>
      <w:r w:rsidR="002B45CC">
        <w:t xml:space="preserve"> </w:t>
      </w:r>
      <w:r w:rsidR="00C75476">
        <w:t xml:space="preserve">menunjukkan hirarki </w:t>
      </w:r>
      <w:r w:rsidR="00C75476" w:rsidRPr="00C75476">
        <w:rPr>
          <w:i/>
        </w:rPr>
        <w:t>class Matrix framework</w:t>
      </w:r>
      <w:r w:rsidR="00C75476">
        <w:t xml:space="preserve"> yang digunakan untuk implementasi visualisasi. </w:t>
      </w:r>
      <w:r w:rsidR="00C75476" w:rsidRPr="00C75476">
        <w:rPr>
          <w:i/>
        </w:rPr>
        <w:t>Class</w:t>
      </w:r>
      <w:r w:rsidR="00C75476">
        <w:t xml:space="preserve"> pada tingkat kedua dari gambar hirarki tersebut merupakan empat konsep visual yang telah dijelaskan sebelumnya. </w:t>
      </w:r>
      <w:r w:rsidR="00C75476" w:rsidRPr="00C75476">
        <w:rPr>
          <w:rFonts w:ascii="Courier New" w:hAnsi="Courier New" w:cs="Courier New"/>
        </w:rPr>
        <w:t>VisualContainer</w:t>
      </w:r>
      <w:r w:rsidR="00C75476">
        <w:t xml:space="preserve"> berhubungan dengan </w:t>
      </w:r>
      <w:r w:rsidR="00C75476" w:rsidRPr="00C75476">
        <w:rPr>
          <w:i/>
        </w:rPr>
        <w:t>visual container</w:t>
      </w:r>
      <w:r w:rsidR="00C75476">
        <w:t xml:space="preserve">, </w:t>
      </w:r>
      <w:r w:rsidR="00C75476" w:rsidRPr="00C75476">
        <w:rPr>
          <w:rFonts w:ascii="Courier New" w:hAnsi="Courier New" w:cs="Courier New"/>
        </w:rPr>
        <w:t>VisualComponent</w:t>
      </w:r>
      <w:r w:rsidR="00C75476">
        <w:t xml:space="preserve"> dengan </w:t>
      </w:r>
      <w:r w:rsidR="00C75476" w:rsidRPr="00C75476">
        <w:rPr>
          <w:i/>
        </w:rPr>
        <w:t>visual component</w:t>
      </w:r>
      <w:r w:rsidR="00C75476">
        <w:t xml:space="preserve">, </w:t>
      </w:r>
      <w:r w:rsidR="00C75476" w:rsidRPr="00C75476">
        <w:rPr>
          <w:rFonts w:ascii="Courier New" w:hAnsi="Courier New" w:cs="Courier New"/>
        </w:rPr>
        <w:t>VisualReference</w:t>
      </w:r>
      <w:r w:rsidR="00C75476">
        <w:t xml:space="preserve"> dengan </w:t>
      </w:r>
      <w:r w:rsidR="00C75476" w:rsidRPr="00C75476">
        <w:rPr>
          <w:i/>
        </w:rPr>
        <w:t>visual reference</w:t>
      </w:r>
      <w:r w:rsidR="00C75476">
        <w:t xml:space="preserve">, dan </w:t>
      </w:r>
      <w:r w:rsidR="00C75476" w:rsidRPr="00C75476">
        <w:rPr>
          <w:rFonts w:ascii="Courier New" w:hAnsi="Courier New" w:cs="Courier New"/>
        </w:rPr>
        <w:t>VisualPrimitive</w:t>
      </w:r>
      <w:r w:rsidR="00C75476">
        <w:t xml:space="preserve"> dengan </w:t>
      </w:r>
      <w:r w:rsidR="00C75476" w:rsidRPr="00C75476">
        <w:rPr>
          <w:i/>
        </w:rPr>
        <w:t>visual data</w:t>
      </w:r>
      <w:r w:rsidR="00C75476">
        <w:t>.</w:t>
      </w:r>
    </w:p>
    <w:p w:rsidR="00687E1D" w:rsidRDefault="00687E1D" w:rsidP="006D6043">
      <w:pPr>
        <w:ind w:left="567"/>
      </w:pPr>
    </w:p>
    <w:p w:rsidR="00687E1D" w:rsidRDefault="00687E1D" w:rsidP="00C75476">
      <w:pPr>
        <w:spacing w:line="240" w:lineRule="auto"/>
        <w:jc w:val="center"/>
      </w:pPr>
      <w:r>
        <w:rPr>
          <w:noProof/>
        </w:rPr>
        <w:lastRenderedPageBreak/>
        <w:drawing>
          <wp:inline distT="0" distB="0" distL="0" distR="0" wp14:anchorId="18092F7A" wp14:editId="47B6ECD9">
            <wp:extent cx="5039995" cy="2087075"/>
            <wp:effectExtent l="0" t="0" r="825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039995" cy="2087075"/>
                    </a:xfrm>
                    <a:prstGeom prst="rect">
                      <a:avLst/>
                    </a:prstGeom>
                  </pic:spPr>
                </pic:pic>
              </a:graphicData>
            </a:graphic>
          </wp:inline>
        </w:drawing>
      </w:r>
    </w:p>
    <w:p w:rsidR="00687E1D" w:rsidRDefault="00C75476" w:rsidP="00050D17">
      <w:pPr>
        <w:pStyle w:val="Gambar"/>
        <w:numPr>
          <w:ilvl w:val="0"/>
          <w:numId w:val="18"/>
        </w:numPr>
        <w:spacing w:line="360" w:lineRule="auto"/>
        <w:ind w:left="1560" w:hanging="708"/>
      </w:pPr>
      <w:bookmarkStart w:id="85" w:name="_Toc485359638"/>
      <w:bookmarkStart w:id="86" w:name="_Toc485359915"/>
      <w:bookmarkStart w:id="87" w:name="_Ref466387718"/>
      <w:r>
        <w:t xml:space="preserve">Hirarki </w:t>
      </w:r>
      <w:r w:rsidRPr="00C75476">
        <w:rPr>
          <w:i/>
        </w:rPr>
        <w:t>class</w:t>
      </w:r>
      <w:r>
        <w:t xml:space="preserve"> visualisasi </w:t>
      </w:r>
      <w:r w:rsidRPr="00C75476">
        <w:rPr>
          <w:i/>
        </w:rPr>
        <w:t>Matrix framework</w:t>
      </w:r>
      <w:r>
        <w:t xml:space="preserve"> </w:t>
      </w:r>
      <w:r>
        <w:fldChar w:fldCharType="begin"/>
      </w:r>
      <w:r w:rsidR="0034220B">
        <w:instrText xml:space="preserve"> ADDIN ZOTERO_ITEM CSL_CITATION {"citationID":"i5ick9s62","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sidRPr="00C75476">
        <w:rPr>
          <w:rFonts w:cs="Times New Roman"/>
        </w:rPr>
        <w:t xml:space="preserve">(Korhonen </w:t>
      </w:r>
      <w:r>
        <w:rPr>
          <w:rFonts w:cs="Times New Roman"/>
        </w:rPr>
        <w:t>dkk</w:t>
      </w:r>
      <w:r w:rsidRPr="00C75476">
        <w:rPr>
          <w:rFonts w:cs="Times New Roman"/>
        </w:rPr>
        <w:t>., 2004)</w:t>
      </w:r>
      <w:bookmarkEnd w:id="85"/>
      <w:bookmarkEnd w:id="86"/>
      <w:r>
        <w:fldChar w:fldCharType="end"/>
      </w:r>
      <w:bookmarkEnd w:id="87"/>
    </w:p>
    <w:p w:rsidR="00687E1D" w:rsidRDefault="00687E1D" w:rsidP="006D6043">
      <w:pPr>
        <w:ind w:left="567"/>
      </w:pPr>
    </w:p>
    <w:p w:rsidR="004A579F" w:rsidRDefault="004A579F" w:rsidP="006D6043">
      <w:pPr>
        <w:ind w:left="567"/>
      </w:pPr>
      <w:r>
        <w:t xml:space="preserve">Visualisasi dengan tipe data berbeda membutuhkan setiap fungsi yang berbeda pula, seperti tipe data </w:t>
      </w:r>
      <w:r w:rsidRPr="004A579F">
        <w:rPr>
          <w:i/>
        </w:rPr>
        <w:t>arrays</w:t>
      </w:r>
      <w:r>
        <w:t xml:space="preserve">, graf, </w:t>
      </w:r>
      <w:r w:rsidRPr="004A579F">
        <w:rPr>
          <w:i/>
        </w:rPr>
        <w:t>list</w:t>
      </w:r>
      <w:r>
        <w:t xml:space="preserve">, atau pohon. Pada kelas </w:t>
      </w:r>
      <w:r w:rsidRPr="00457E40">
        <w:rPr>
          <w:rFonts w:ascii="Courier New" w:hAnsi="Courier New" w:cs="Courier New"/>
        </w:rPr>
        <w:t>VisualContainer</w:t>
      </w:r>
      <w:r>
        <w:t xml:space="preserve"> terdiri dari empat sub kelas</w:t>
      </w:r>
      <w:r w:rsidR="00964E28">
        <w:t xml:space="preserve"> (lihat </w:t>
      </w:r>
      <w:r w:rsidR="00964E28">
        <w:fldChar w:fldCharType="begin"/>
      </w:r>
      <w:r w:rsidR="00964E28">
        <w:instrText xml:space="preserve"> REF _Ref466387718 \r \h </w:instrText>
      </w:r>
      <w:r w:rsidR="00964E28">
        <w:fldChar w:fldCharType="separate"/>
      </w:r>
      <w:r w:rsidR="00BC7765">
        <w:t>Gambar II.10</w:t>
      </w:r>
      <w:r w:rsidR="00964E28">
        <w:fldChar w:fldCharType="end"/>
      </w:r>
      <w:r w:rsidR="00CC75DF">
        <w:t>)</w:t>
      </w:r>
      <w:r>
        <w:t xml:space="preserve">, yaitu </w:t>
      </w:r>
      <w:r w:rsidRPr="00457E40">
        <w:rPr>
          <w:rFonts w:ascii="Courier New" w:hAnsi="Courier New" w:cs="Courier New"/>
        </w:rPr>
        <w:t>VisualTree</w:t>
      </w:r>
      <w:r>
        <w:t xml:space="preserve">, </w:t>
      </w:r>
      <w:r w:rsidRPr="00457E40">
        <w:rPr>
          <w:rFonts w:ascii="Courier New" w:hAnsi="Courier New" w:cs="Courier New"/>
        </w:rPr>
        <w:t>VisualArray</w:t>
      </w:r>
      <w:r>
        <w:t xml:space="preserve">, </w:t>
      </w:r>
      <w:r w:rsidRPr="00457E40">
        <w:rPr>
          <w:rFonts w:ascii="Courier New" w:hAnsi="Courier New" w:cs="Courier New"/>
        </w:rPr>
        <w:t>VisualList</w:t>
      </w:r>
      <w:r>
        <w:t xml:space="preserve">, dan </w:t>
      </w:r>
      <w:r w:rsidRPr="00457E40">
        <w:rPr>
          <w:rFonts w:ascii="Courier New" w:hAnsi="Courier New" w:cs="Courier New"/>
        </w:rPr>
        <w:t>VisualGraph</w:t>
      </w:r>
      <w:r>
        <w:t xml:space="preserve">. </w:t>
      </w:r>
      <w:r w:rsidR="00CC75DF">
        <w:t xml:space="preserve">Setiap sub kelas berkorespondensi dengan salah satu tipe data yang berada di atasnya. Setiap kelas menangani fungsinya masing-masing terhadap visualisasi dan manipulasi tipe data tertentu. Sebagai contoh, kelas </w:t>
      </w:r>
      <w:r w:rsidR="00CC75DF" w:rsidRPr="000A64B5">
        <w:rPr>
          <w:rFonts w:ascii="Courier New" w:hAnsi="Courier New" w:cs="Courier New"/>
        </w:rPr>
        <w:t>VisualGraph</w:t>
      </w:r>
      <w:r w:rsidR="00CC75DF">
        <w:t xml:space="preserve"> berperan ketika pengguna menambahkan sisi (</w:t>
      </w:r>
      <w:r w:rsidR="00CC75DF" w:rsidRPr="00CC75DF">
        <w:rPr>
          <w:i/>
        </w:rPr>
        <w:t>edge</w:t>
      </w:r>
      <w:r w:rsidR="00CC75DF">
        <w:t xml:space="preserve">), sedangkan kelas </w:t>
      </w:r>
      <w:r w:rsidR="00CC75DF" w:rsidRPr="000A64B5">
        <w:rPr>
          <w:rFonts w:ascii="Courier New" w:hAnsi="Courier New" w:cs="Courier New"/>
        </w:rPr>
        <w:t>VisualTree</w:t>
      </w:r>
      <w:r w:rsidR="00CC75DF">
        <w:t xml:space="preserve"> memastikan bahwa graf yang ditampilkan adalah pohon, yang berarti tidak terdapat sisi atau garis yang melintang (</w:t>
      </w:r>
      <w:r w:rsidR="00CC75DF" w:rsidRPr="000A64B5">
        <w:rPr>
          <w:i/>
        </w:rPr>
        <w:t>cross</w:t>
      </w:r>
      <w:r w:rsidR="00CC75DF">
        <w:t>), atau sisi yang mengarah kembali (</w:t>
      </w:r>
      <w:r w:rsidR="00CC75DF" w:rsidRPr="000A64B5">
        <w:rPr>
          <w:i/>
        </w:rPr>
        <w:t>back-edges</w:t>
      </w:r>
      <w:r w:rsidR="00CC75DF">
        <w:t xml:space="preserve">) ke noktah sebelumnya. </w:t>
      </w:r>
      <w:r w:rsidR="004F7A6D">
        <w:t xml:space="preserve">Selain itu, pada masing-masing kelas utama terdapat satu atau lebih sub kelas yang menangani tipe data tertentu dalam menguraikan visualisasi dan menggambarkan </w:t>
      </w:r>
      <w:r w:rsidR="004F7A6D" w:rsidRPr="00457E40">
        <w:rPr>
          <w:i/>
        </w:rPr>
        <w:t>layout</w:t>
      </w:r>
      <w:r w:rsidR="004F7A6D">
        <w:t xml:space="preserve"> tertentu.</w:t>
      </w:r>
    </w:p>
    <w:p w:rsidR="00457E40" w:rsidRDefault="00457E40" w:rsidP="00E112E3"/>
    <w:p w:rsidR="00C75476" w:rsidRDefault="00BD06BF" w:rsidP="007D5A89">
      <w:pPr>
        <w:pStyle w:val="Heading3"/>
      </w:pPr>
      <w:bookmarkStart w:id="88" w:name="_Toc485359587"/>
      <w:bookmarkStart w:id="89" w:name="_Toc492533500"/>
      <w:r>
        <w:t>II.7</w:t>
      </w:r>
      <w:r w:rsidR="007D5A89">
        <w:t>.2 Struktur</w:t>
      </w:r>
      <w:bookmarkEnd w:id="88"/>
      <w:bookmarkEnd w:id="89"/>
    </w:p>
    <w:p w:rsidR="007D5A89" w:rsidRDefault="00A10249" w:rsidP="006D6043">
      <w:pPr>
        <w:ind w:left="567"/>
      </w:pPr>
      <w:r w:rsidRPr="00166A96">
        <w:rPr>
          <w:i/>
        </w:rPr>
        <w:t>Matrix framework</w:t>
      </w:r>
      <w:r>
        <w:t xml:space="preserve"> menggunakan sejumlah </w:t>
      </w:r>
      <w:r w:rsidRPr="00A10249">
        <w:rPr>
          <w:i/>
        </w:rPr>
        <w:t>concept interfaces</w:t>
      </w:r>
      <w:r>
        <w:t xml:space="preserve"> untuk membedakan antara </w:t>
      </w:r>
      <w:r w:rsidRPr="00A10249">
        <w:rPr>
          <w:i/>
        </w:rPr>
        <w:t>fundamental data types</w:t>
      </w:r>
      <w:r>
        <w:t xml:space="preserve"> (FDT) dan </w:t>
      </w:r>
      <w:r w:rsidRPr="00A10249">
        <w:rPr>
          <w:i/>
        </w:rPr>
        <w:t>abstract data types</w:t>
      </w:r>
      <w:r>
        <w:t xml:space="preserve"> (ADT). </w:t>
      </w:r>
      <w:r w:rsidRPr="00A10249">
        <w:rPr>
          <w:i/>
        </w:rPr>
        <w:t>Concept interfaces</w:t>
      </w:r>
      <w:r>
        <w:t xml:space="preserve"> diimplementasi menggunakan </w:t>
      </w:r>
      <w:r w:rsidRPr="00C8551A">
        <w:rPr>
          <w:i/>
        </w:rPr>
        <w:t>interface</w:t>
      </w:r>
      <w:r>
        <w:t xml:space="preserve"> </w:t>
      </w:r>
      <w:r w:rsidRPr="00C8551A">
        <w:rPr>
          <w:i/>
        </w:rPr>
        <w:t>Java</w:t>
      </w:r>
      <w:r>
        <w:t xml:space="preserve">. </w:t>
      </w:r>
      <w:r w:rsidR="00887AD1">
        <w:t xml:space="preserve">Hirarki dari struktur </w:t>
      </w:r>
      <w:r w:rsidR="00887AD1" w:rsidRPr="00887AD1">
        <w:rPr>
          <w:i/>
        </w:rPr>
        <w:t>interfaces</w:t>
      </w:r>
      <w:r w:rsidR="00887AD1">
        <w:t xml:space="preserve"> yang digunaka</w:t>
      </w:r>
      <w:r w:rsidR="002E66A7">
        <w:t>n dapat dilihat pada</w:t>
      </w:r>
      <w:r w:rsidR="00BD06BF">
        <w:t xml:space="preserve"> </w:t>
      </w:r>
      <w:r w:rsidR="00BD06BF">
        <w:fldChar w:fldCharType="begin"/>
      </w:r>
      <w:r w:rsidR="00BD06BF">
        <w:instrText xml:space="preserve"> REF _Ref466388882 \n \h </w:instrText>
      </w:r>
      <w:r w:rsidR="00BD06BF">
        <w:fldChar w:fldCharType="separate"/>
      </w:r>
      <w:r w:rsidR="00BC7765">
        <w:t>Gambar II.11</w:t>
      </w:r>
      <w:r w:rsidR="00BD06BF">
        <w:fldChar w:fldCharType="end"/>
      </w:r>
      <w:r w:rsidR="00887AD1">
        <w:t xml:space="preserve">. </w:t>
      </w:r>
      <w:r w:rsidR="00887AD1" w:rsidRPr="00B41706">
        <w:rPr>
          <w:i/>
        </w:rPr>
        <w:t>Interfaces FDT</w:t>
      </w:r>
      <w:r w:rsidR="00887AD1">
        <w:t xml:space="preserve"> merupakan </w:t>
      </w:r>
      <w:r w:rsidR="00887AD1" w:rsidRPr="00B41706">
        <w:rPr>
          <w:i/>
        </w:rPr>
        <w:t>superclass</w:t>
      </w:r>
      <w:r w:rsidR="00887AD1">
        <w:t xml:space="preserve"> (</w:t>
      </w:r>
      <w:r w:rsidR="00887AD1" w:rsidRPr="00B41706">
        <w:rPr>
          <w:i/>
        </w:rPr>
        <w:t>root</w:t>
      </w:r>
      <w:r w:rsidR="00887AD1">
        <w:t xml:space="preserve">) dari semua konsep </w:t>
      </w:r>
      <w:r w:rsidR="00887AD1" w:rsidRPr="00B41706">
        <w:rPr>
          <w:i/>
        </w:rPr>
        <w:t>interfaces</w:t>
      </w:r>
      <w:r w:rsidR="00887AD1">
        <w:t xml:space="preserve">. </w:t>
      </w:r>
      <w:r w:rsidR="00FD7E70">
        <w:t xml:space="preserve">Sebuah objek yang dikenali oleh </w:t>
      </w:r>
      <w:r w:rsidR="00FD7E70" w:rsidRPr="00FD7E70">
        <w:rPr>
          <w:i/>
        </w:rPr>
        <w:t>Matrix framework</w:t>
      </w:r>
      <w:r w:rsidR="00FD7E70">
        <w:t xml:space="preserve"> akan dapat divisualisasikan dari implementasi </w:t>
      </w:r>
      <w:r w:rsidR="00FD7E70" w:rsidRPr="00FD7E70">
        <w:rPr>
          <w:i/>
        </w:rPr>
        <w:t>interfaces FDT</w:t>
      </w:r>
      <w:r w:rsidR="00FD7E70">
        <w:t xml:space="preserve"> ini. Untuk objek yang tidak dapat dikenali (bukan objek elemen </w:t>
      </w:r>
      <w:r w:rsidR="00FD7E70" w:rsidRPr="00FD7E70">
        <w:rPr>
          <w:i/>
        </w:rPr>
        <w:lastRenderedPageBreak/>
        <w:t>FDT</w:t>
      </w:r>
      <w:r w:rsidR="00FD7E70">
        <w:t xml:space="preserve">), maka akan disimpan dan divisualisasikan sebagai objek data primitif (hanya merepresentasikan sebuah </w:t>
      </w:r>
      <w:r w:rsidR="00FD7E70" w:rsidRPr="00FD7E70">
        <w:rPr>
          <w:i/>
        </w:rPr>
        <w:t>string</w:t>
      </w:r>
      <w:r w:rsidR="00FD7E70">
        <w:t xml:space="preserve"> dari elemen tersebut).</w:t>
      </w:r>
    </w:p>
    <w:p w:rsidR="00887AD1" w:rsidRDefault="00682B97" w:rsidP="00682B97">
      <w:pPr>
        <w:ind w:left="567"/>
        <w:jc w:val="center"/>
      </w:pPr>
      <w:r>
        <w:rPr>
          <w:noProof/>
        </w:rPr>
        <w:drawing>
          <wp:inline distT="0" distB="0" distL="0" distR="0" wp14:anchorId="42F88F61" wp14:editId="54A15195">
            <wp:extent cx="4419600" cy="13007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39705" cy="1306684"/>
                    </a:xfrm>
                    <a:prstGeom prst="rect">
                      <a:avLst/>
                    </a:prstGeom>
                  </pic:spPr>
                </pic:pic>
              </a:graphicData>
            </a:graphic>
          </wp:inline>
        </w:drawing>
      </w:r>
    </w:p>
    <w:p w:rsidR="00682B97" w:rsidRDefault="00682B97" w:rsidP="00682B97">
      <w:pPr>
        <w:pStyle w:val="Gambar"/>
        <w:numPr>
          <w:ilvl w:val="0"/>
          <w:numId w:val="18"/>
        </w:numPr>
        <w:spacing w:line="360" w:lineRule="auto"/>
        <w:ind w:left="1560" w:hanging="708"/>
      </w:pPr>
      <w:bookmarkStart w:id="90" w:name="_Toc485359639"/>
      <w:bookmarkStart w:id="91" w:name="_Toc485359916"/>
      <w:bookmarkStart w:id="92" w:name="_Ref466388882"/>
      <w:r>
        <w:t xml:space="preserve">Turunan hirarki </w:t>
      </w:r>
      <w:r w:rsidR="00412F1C">
        <w:rPr>
          <w:i/>
        </w:rPr>
        <w:t>concept interfaces</w:t>
      </w:r>
      <w:r>
        <w:rPr>
          <w:i/>
        </w:rPr>
        <w:t xml:space="preserve"> </w:t>
      </w:r>
      <w:r>
        <w:rPr>
          <w:i/>
        </w:rPr>
        <w:fldChar w:fldCharType="begin"/>
      </w:r>
      <w:r w:rsidR="0034220B">
        <w:rPr>
          <w:i/>
        </w:rPr>
        <w:instrText xml:space="preserve"> ADDIN ZOTERO_ITEM CSL_CITATION {"citationID":"1d44skg0ku","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i/>
        </w:rPr>
        <w:fldChar w:fldCharType="separate"/>
      </w:r>
      <w:r w:rsidRPr="00682B97">
        <w:rPr>
          <w:rFonts w:cs="Times New Roman"/>
        </w:rPr>
        <w:t xml:space="preserve">(Korhonen </w:t>
      </w:r>
      <w:r>
        <w:rPr>
          <w:rFonts w:cs="Times New Roman"/>
        </w:rPr>
        <w:t>dkk</w:t>
      </w:r>
      <w:r w:rsidRPr="00682B97">
        <w:rPr>
          <w:rFonts w:cs="Times New Roman"/>
        </w:rPr>
        <w:t>., 2004)</w:t>
      </w:r>
      <w:bookmarkEnd w:id="90"/>
      <w:bookmarkEnd w:id="91"/>
      <w:r>
        <w:rPr>
          <w:i/>
        </w:rPr>
        <w:fldChar w:fldCharType="end"/>
      </w:r>
      <w:bookmarkEnd w:id="92"/>
    </w:p>
    <w:p w:rsidR="007D5A89" w:rsidRDefault="004463EF" w:rsidP="006D6043">
      <w:pPr>
        <w:ind w:left="567"/>
      </w:pPr>
      <w:r>
        <w:t xml:space="preserve">Proses visualisasi struktur data tidak diterapkan melalui </w:t>
      </w:r>
      <w:r w:rsidRPr="004463EF">
        <w:rPr>
          <w:i/>
        </w:rPr>
        <w:t>interface FDT</w:t>
      </w:r>
      <w:r>
        <w:t>, tetapi menggunakan sub-</w:t>
      </w:r>
      <w:r w:rsidRPr="004463EF">
        <w:rPr>
          <w:i/>
        </w:rPr>
        <w:t>interface</w:t>
      </w:r>
      <w:r>
        <w:t xml:space="preserve"> yang berada dibawahnya (lihat </w:t>
      </w:r>
      <w:r>
        <w:fldChar w:fldCharType="begin"/>
      </w:r>
      <w:r>
        <w:instrText xml:space="preserve"> REF _Ref466388882 \r \h </w:instrText>
      </w:r>
      <w:r>
        <w:fldChar w:fldCharType="separate"/>
      </w:r>
      <w:r w:rsidR="00BC7765">
        <w:t>Gambar II.11</w:t>
      </w:r>
      <w:r>
        <w:fldChar w:fldCharType="end"/>
      </w:r>
      <w:r>
        <w:t xml:space="preserve">). </w:t>
      </w:r>
      <w:r w:rsidRPr="004463EF">
        <w:rPr>
          <w:i/>
        </w:rPr>
        <w:t>Interface FDT</w:t>
      </w:r>
      <w:r>
        <w:t xml:space="preserve"> memiliki enam sub-</w:t>
      </w:r>
      <w:r w:rsidRPr="004463EF">
        <w:rPr>
          <w:i/>
        </w:rPr>
        <w:t>interface</w:t>
      </w:r>
      <w:r>
        <w:t xml:space="preserve">. Empat diantaranya berisi </w:t>
      </w:r>
      <w:r w:rsidRPr="00F27E8B">
        <w:rPr>
          <w:rFonts w:ascii="Courier New" w:hAnsi="Courier New" w:cs="Courier New"/>
        </w:rPr>
        <w:t>Tree</w:t>
      </w:r>
      <w:r>
        <w:t xml:space="preserve">, </w:t>
      </w:r>
      <w:r w:rsidRPr="00F27E8B">
        <w:rPr>
          <w:rFonts w:ascii="Courier New" w:hAnsi="Courier New" w:cs="Courier New"/>
        </w:rPr>
        <w:t>Array</w:t>
      </w:r>
      <w:r>
        <w:t xml:space="preserve">, </w:t>
      </w:r>
      <w:r w:rsidRPr="00F27E8B">
        <w:rPr>
          <w:rFonts w:ascii="Courier New" w:hAnsi="Courier New" w:cs="Courier New"/>
        </w:rPr>
        <w:t>LinkedList</w:t>
      </w:r>
      <w:r>
        <w:t xml:space="preserve"> dan </w:t>
      </w:r>
      <w:r w:rsidRPr="00F27E8B">
        <w:rPr>
          <w:rFonts w:ascii="Courier New" w:hAnsi="Courier New" w:cs="Courier New"/>
        </w:rPr>
        <w:t>Graph</w:t>
      </w:r>
      <w:r>
        <w:t xml:space="preserve"> sesuai dengan empat tipe data yang disebutkan pada subbab II.7.1. </w:t>
      </w:r>
      <w:r w:rsidRPr="00F27E8B">
        <w:rPr>
          <w:i/>
        </w:rPr>
        <w:t>Interface</w:t>
      </w:r>
      <w:r>
        <w:t xml:space="preserve"> </w:t>
      </w:r>
      <w:r w:rsidRPr="00F27E8B">
        <w:rPr>
          <w:rFonts w:ascii="Courier New" w:hAnsi="Courier New" w:cs="Courier New"/>
        </w:rPr>
        <w:t>Vertex</w:t>
      </w:r>
      <w:r>
        <w:t xml:space="preserve"> merepresentasikan satu simpul dari graf dan </w:t>
      </w:r>
      <w:r w:rsidRPr="004463EF">
        <w:rPr>
          <w:i/>
        </w:rPr>
        <w:t xml:space="preserve">interface </w:t>
      </w:r>
      <w:r w:rsidRPr="00F27E8B">
        <w:rPr>
          <w:rFonts w:ascii="Courier New" w:hAnsi="Courier New" w:cs="Courier New"/>
        </w:rPr>
        <w:t>CDT</w:t>
      </w:r>
      <w:r>
        <w:t xml:space="preserve"> digunakan untuk mengenali tipe data </w:t>
      </w:r>
      <w:r w:rsidRPr="004463EF">
        <w:rPr>
          <w:i/>
        </w:rPr>
        <w:t>conceptual</w:t>
      </w:r>
      <w:r>
        <w:t>.</w:t>
      </w:r>
      <w:r w:rsidR="00E16D7A">
        <w:t xml:space="preserve"> Keempat </w:t>
      </w:r>
      <w:r w:rsidR="00E16D7A" w:rsidRPr="00E16D7A">
        <w:rPr>
          <w:i/>
        </w:rPr>
        <w:t>interface</w:t>
      </w:r>
      <w:r w:rsidR="00E16D7A">
        <w:t xml:space="preserve"> tersebut sesuai dengan empat sub-</w:t>
      </w:r>
      <w:r w:rsidR="00E16D7A" w:rsidRPr="00E16D7A">
        <w:rPr>
          <w:i/>
        </w:rPr>
        <w:t>class</w:t>
      </w:r>
      <w:r w:rsidR="00E16D7A">
        <w:t xml:space="preserve"> pada </w:t>
      </w:r>
      <w:r w:rsidR="00E16D7A" w:rsidRPr="00E16D7A">
        <w:rPr>
          <w:rFonts w:ascii="Courier New" w:hAnsi="Courier New" w:cs="Courier New"/>
        </w:rPr>
        <w:t>VisualContainer</w:t>
      </w:r>
      <w:r w:rsidR="00E16D7A">
        <w:t xml:space="preserve"> yang ditunjukkan pada </w:t>
      </w:r>
      <w:r w:rsidR="00E16D7A">
        <w:fldChar w:fldCharType="begin"/>
      </w:r>
      <w:r w:rsidR="00E16D7A">
        <w:instrText xml:space="preserve"> REF _Ref466387718 \r \h </w:instrText>
      </w:r>
      <w:r w:rsidR="00E16D7A">
        <w:fldChar w:fldCharType="separate"/>
      </w:r>
      <w:r w:rsidR="00BC7765">
        <w:t>Gambar II.10</w:t>
      </w:r>
      <w:r w:rsidR="00E16D7A">
        <w:fldChar w:fldCharType="end"/>
      </w:r>
      <w:r w:rsidR="00E16D7A">
        <w:t xml:space="preserve">. </w:t>
      </w:r>
      <w:r w:rsidR="00E16D7A" w:rsidRPr="00E16D7A">
        <w:rPr>
          <w:i/>
        </w:rPr>
        <w:t>Matrix framework</w:t>
      </w:r>
      <w:r w:rsidR="00E16D7A">
        <w:t xml:space="preserve"> dapat mengenali sebuah objek dengan menerapkan satu atau lebih dari keempat </w:t>
      </w:r>
      <w:r w:rsidR="00E16D7A" w:rsidRPr="00E16D7A">
        <w:rPr>
          <w:i/>
        </w:rPr>
        <w:t>interface</w:t>
      </w:r>
      <w:r w:rsidR="00E16D7A">
        <w:t xml:space="preserve"> tersebut dan mampu untuk memvisualisasikannya menggunakan </w:t>
      </w:r>
      <w:r w:rsidR="00E16D7A" w:rsidRPr="00E16D7A">
        <w:rPr>
          <w:i/>
        </w:rPr>
        <w:t>layout</w:t>
      </w:r>
      <w:r w:rsidR="00E16D7A">
        <w:t xml:space="preserve"> tertentu. </w:t>
      </w:r>
      <w:r w:rsidR="00E16D7A" w:rsidRPr="009A668D">
        <w:rPr>
          <w:i/>
        </w:rPr>
        <w:t>Interface</w:t>
      </w:r>
      <w:r w:rsidR="00E16D7A">
        <w:t xml:space="preserve"> </w:t>
      </w:r>
      <w:r w:rsidR="00E16D7A" w:rsidRPr="009A668D">
        <w:rPr>
          <w:rFonts w:ascii="Courier New" w:hAnsi="Courier New" w:cs="Courier New"/>
        </w:rPr>
        <w:t>LinkedLis</w:t>
      </w:r>
      <w:r w:rsidR="009A668D" w:rsidRPr="009A668D">
        <w:rPr>
          <w:rFonts w:ascii="Courier New" w:hAnsi="Courier New" w:cs="Courier New"/>
        </w:rPr>
        <w:t>t</w:t>
      </w:r>
      <w:r w:rsidR="009A668D">
        <w:t xml:space="preserve"> berisi beberapa metode untuk </w:t>
      </w:r>
      <w:r w:rsidR="009A668D" w:rsidRPr="009A668D">
        <w:rPr>
          <w:i/>
        </w:rPr>
        <w:t>primitive</w:t>
      </w:r>
      <w:r w:rsidR="009A668D">
        <w:t xml:space="preserve"> </w:t>
      </w:r>
      <w:r w:rsidR="009A668D" w:rsidRPr="009A668D">
        <w:rPr>
          <w:i/>
        </w:rPr>
        <w:t>simulation</w:t>
      </w:r>
      <w:r w:rsidR="009A668D">
        <w:t xml:space="preserve"> dalam struktur implementasi </w:t>
      </w:r>
      <w:r w:rsidR="009A668D" w:rsidRPr="009A668D">
        <w:rPr>
          <w:i/>
        </w:rPr>
        <w:t>interface</w:t>
      </w:r>
      <w:r w:rsidR="009A668D">
        <w:t xml:space="preserve"> ini. </w:t>
      </w:r>
      <w:r w:rsidR="009A668D" w:rsidRPr="009A668D">
        <w:rPr>
          <w:i/>
        </w:rPr>
        <w:t>Primitive</w:t>
      </w:r>
      <w:r w:rsidR="009A668D">
        <w:t xml:space="preserve"> </w:t>
      </w:r>
      <w:r w:rsidR="009A668D" w:rsidRPr="009A668D">
        <w:rPr>
          <w:i/>
        </w:rPr>
        <w:t>simulation</w:t>
      </w:r>
      <w:r w:rsidR="009A668D">
        <w:t xml:space="preserve"> merupakan kemampuan untuk langsung mengubah variabel-variabel pada sebuah struktur data. Termasuk menambah, menghapus dan mengubah isi variabel.</w:t>
      </w:r>
    </w:p>
    <w:p w:rsidR="009A668D" w:rsidRDefault="009A668D" w:rsidP="006D6043">
      <w:pPr>
        <w:ind w:left="567"/>
      </w:pPr>
    </w:p>
    <w:p w:rsidR="009A668D" w:rsidRDefault="009A668D" w:rsidP="006D6043">
      <w:pPr>
        <w:ind w:left="567"/>
      </w:pPr>
      <w:r w:rsidRPr="009A668D">
        <w:rPr>
          <w:i/>
        </w:rPr>
        <w:t>Interface</w:t>
      </w:r>
      <w:r>
        <w:t xml:space="preserve"> </w:t>
      </w:r>
      <w:r w:rsidRPr="009A668D">
        <w:rPr>
          <w:rFonts w:ascii="Courier New" w:hAnsi="Courier New" w:cs="Courier New"/>
        </w:rPr>
        <w:t>Tree</w:t>
      </w:r>
      <w:r>
        <w:t xml:space="preserve"> dan </w:t>
      </w:r>
      <w:r w:rsidRPr="009A668D">
        <w:rPr>
          <w:rFonts w:ascii="Courier New" w:hAnsi="Courier New" w:cs="Courier New"/>
        </w:rPr>
        <w:t>Graph</w:t>
      </w:r>
      <w:r>
        <w:t xml:space="preserve"> berisi sub-</w:t>
      </w:r>
      <w:r w:rsidRPr="009A668D">
        <w:rPr>
          <w:i/>
        </w:rPr>
        <w:t>interface</w:t>
      </w:r>
      <w:r>
        <w:t xml:space="preserve"> yang memiliki fungsi untuk melengkapi metode yang dibutuhkan oleh </w:t>
      </w:r>
      <w:r w:rsidRPr="009A668D">
        <w:rPr>
          <w:i/>
        </w:rPr>
        <w:t>primitive</w:t>
      </w:r>
      <w:r>
        <w:t xml:space="preserve"> </w:t>
      </w:r>
      <w:r w:rsidRPr="009A668D">
        <w:rPr>
          <w:i/>
        </w:rPr>
        <w:t>simulation</w:t>
      </w:r>
      <w:r>
        <w:t xml:space="preserve">. </w:t>
      </w:r>
      <w:r w:rsidR="005E4B41">
        <w:t xml:space="preserve">Untuk tipe data </w:t>
      </w:r>
      <w:r w:rsidR="005E4B41" w:rsidRPr="00E16C71">
        <w:rPr>
          <w:i/>
        </w:rPr>
        <w:t>array</w:t>
      </w:r>
      <w:r w:rsidR="005E4B41">
        <w:t xml:space="preserve">, </w:t>
      </w:r>
      <w:r w:rsidR="00FD3D48">
        <w:t xml:space="preserve">konsep </w:t>
      </w:r>
      <w:r w:rsidR="00FD3D48" w:rsidRPr="00E16C71">
        <w:rPr>
          <w:i/>
        </w:rPr>
        <w:t>primitive</w:t>
      </w:r>
      <w:r w:rsidR="00FD3D48">
        <w:t xml:space="preserve"> </w:t>
      </w:r>
      <w:r w:rsidR="00FD3D48" w:rsidRPr="00E16C71">
        <w:rPr>
          <w:i/>
        </w:rPr>
        <w:t>simulation</w:t>
      </w:r>
      <w:r w:rsidR="00FD3D48">
        <w:t xml:space="preserve"> tidak berguna, karena beberapa variabel seperti indeks dari </w:t>
      </w:r>
      <w:r w:rsidR="00FD3D48" w:rsidRPr="00E16C71">
        <w:rPr>
          <w:i/>
        </w:rPr>
        <w:t>array</w:t>
      </w:r>
      <w:r w:rsidR="00FD3D48">
        <w:t xml:space="preserve"> tidak dapat diubah. Hal ini harus dicatat, sehingga ketika sebuah struktur data diterapkan, </w:t>
      </w:r>
      <w:r w:rsidR="00E16C71">
        <w:t xml:space="preserve">sebagai contoh, </w:t>
      </w:r>
      <w:r w:rsidR="00FD3D48" w:rsidRPr="00E16C71">
        <w:rPr>
          <w:i/>
        </w:rPr>
        <w:t>interface</w:t>
      </w:r>
      <w:r w:rsidR="00FD3D48">
        <w:t xml:space="preserve"> </w:t>
      </w:r>
      <w:r w:rsidR="00FD3D48" w:rsidRPr="00E16C71">
        <w:rPr>
          <w:rFonts w:ascii="Courier New" w:hAnsi="Courier New" w:cs="Courier New"/>
        </w:rPr>
        <w:t>Array</w:t>
      </w:r>
      <w:r w:rsidR="00FD3D48">
        <w:t xml:space="preserve"> dan </w:t>
      </w:r>
      <w:r w:rsidR="00FD3D48" w:rsidRPr="00E16C71">
        <w:rPr>
          <w:rFonts w:ascii="Courier New" w:hAnsi="Courier New" w:cs="Courier New"/>
        </w:rPr>
        <w:t>Tree</w:t>
      </w:r>
      <w:r w:rsidR="00FD3D48">
        <w:t xml:space="preserve"> (tidak termasuk </w:t>
      </w:r>
      <w:r w:rsidR="00FD3D48" w:rsidRPr="00E16C71">
        <w:rPr>
          <w:rFonts w:ascii="Courier New" w:hAnsi="Courier New" w:cs="Courier New"/>
        </w:rPr>
        <w:t>SimulationTree</w:t>
      </w:r>
      <w:r w:rsidR="00FD3D48">
        <w:t xml:space="preserve">, akan dijelaskan kemudian) hanya dapat dimanipulasi menggunakan </w:t>
      </w:r>
      <w:r w:rsidR="00FD3D48" w:rsidRPr="00E16C71">
        <w:rPr>
          <w:i/>
        </w:rPr>
        <w:t>primitive</w:t>
      </w:r>
      <w:r w:rsidR="00FD3D48">
        <w:t xml:space="preserve"> </w:t>
      </w:r>
      <w:r w:rsidR="00FD3D48" w:rsidRPr="00E16C71">
        <w:rPr>
          <w:i/>
        </w:rPr>
        <w:t>simulation</w:t>
      </w:r>
      <w:r w:rsidR="00FD3D48">
        <w:t xml:space="preserve"> ketika divisualisasikan menggunakan </w:t>
      </w:r>
      <w:r w:rsidR="00FD3D48" w:rsidRPr="00E16C71">
        <w:rPr>
          <w:i/>
        </w:rPr>
        <w:t>array</w:t>
      </w:r>
      <w:r w:rsidR="00FD3D48">
        <w:t>.</w:t>
      </w:r>
    </w:p>
    <w:p w:rsidR="004463EF" w:rsidRDefault="004463EF" w:rsidP="006D6043">
      <w:pPr>
        <w:ind w:left="567"/>
      </w:pPr>
    </w:p>
    <w:p w:rsidR="007D5A89" w:rsidRDefault="005C32FA" w:rsidP="007D5A89">
      <w:pPr>
        <w:pStyle w:val="Heading3"/>
      </w:pPr>
      <w:bookmarkStart w:id="93" w:name="_Toc485359588"/>
      <w:bookmarkStart w:id="94" w:name="_Toc492533501"/>
      <w:r>
        <w:lastRenderedPageBreak/>
        <w:t>II.7</w:t>
      </w:r>
      <w:r w:rsidR="007D5A89">
        <w:t>.3 Konstruksi Visual</w:t>
      </w:r>
      <w:bookmarkEnd w:id="93"/>
      <w:bookmarkEnd w:id="94"/>
    </w:p>
    <w:p w:rsidR="007D5A89" w:rsidRDefault="005D6738" w:rsidP="006D6043">
      <w:pPr>
        <w:ind w:left="567"/>
      </w:pPr>
      <w:r>
        <w:t>Proses representasi visual untuk struktur data diilust</w:t>
      </w:r>
      <w:r w:rsidR="002E66A7">
        <w:t>rasikan seperti pada</w:t>
      </w:r>
      <w:r w:rsidR="00BD06BF">
        <w:t xml:space="preserve"> </w:t>
      </w:r>
      <w:r w:rsidR="00BD06BF">
        <w:fldChar w:fldCharType="begin"/>
      </w:r>
      <w:r w:rsidR="00BD06BF">
        <w:instrText xml:space="preserve"> REF _Ref466388938 \n \h </w:instrText>
      </w:r>
      <w:r w:rsidR="00BD06BF">
        <w:fldChar w:fldCharType="separate"/>
      </w:r>
      <w:r w:rsidR="00BC7765">
        <w:t>Gambar II.12</w:t>
      </w:r>
      <w:r w:rsidR="00BD06BF">
        <w:fldChar w:fldCharType="end"/>
      </w:r>
      <w:r>
        <w:t xml:space="preserve">. Proses visualisasi dibagi menjadi tiga tahap, yaitu </w:t>
      </w:r>
      <w:r w:rsidRPr="005D6738">
        <w:rPr>
          <w:i/>
        </w:rPr>
        <w:t>Adaptation</w:t>
      </w:r>
      <w:r>
        <w:t xml:space="preserve">, </w:t>
      </w:r>
      <w:r w:rsidRPr="005D6738">
        <w:rPr>
          <w:i/>
        </w:rPr>
        <w:t>Validation</w:t>
      </w:r>
      <w:r>
        <w:t xml:space="preserve">, dan </w:t>
      </w:r>
      <w:r w:rsidRPr="005D6738">
        <w:rPr>
          <w:i/>
        </w:rPr>
        <w:t>Laying out</w:t>
      </w:r>
      <w:r>
        <w:t xml:space="preserve">. Pada proses </w:t>
      </w:r>
      <w:r w:rsidRPr="004B282D">
        <w:rPr>
          <w:i/>
        </w:rPr>
        <w:t>Adaptation</w:t>
      </w:r>
      <w:r>
        <w:t xml:space="preserve"> (bagian </w:t>
      </w:r>
      <w:r w:rsidRPr="004B282D">
        <w:rPr>
          <w:i/>
        </w:rPr>
        <w:t>Adapter</w:t>
      </w:r>
      <w:r>
        <w:t>) terjadi pencocokan visualisasi struktur data</w:t>
      </w:r>
      <w:r w:rsidR="003F2870">
        <w:t xml:space="preserve"> terhadap konsep visual </w:t>
      </w:r>
      <w:r w:rsidR="003F2870" w:rsidRPr="004B282D">
        <w:rPr>
          <w:i/>
        </w:rPr>
        <w:t>interfaces</w:t>
      </w:r>
      <w:r w:rsidR="003F2870">
        <w:t xml:space="preserve">. Namun keadaan ini akan membuat sulit bagi </w:t>
      </w:r>
      <w:r w:rsidR="003F2870" w:rsidRPr="004B282D">
        <w:rPr>
          <w:i/>
        </w:rPr>
        <w:t>programmer</w:t>
      </w:r>
      <w:r w:rsidR="003F2870">
        <w:t xml:space="preserve"> untuk mengimplementasi </w:t>
      </w:r>
      <w:r w:rsidR="003F2870" w:rsidRPr="004B282D">
        <w:rPr>
          <w:i/>
        </w:rPr>
        <w:t>interface</w:t>
      </w:r>
      <w:r w:rsidR="003F2870">
        <w:t xml:space="preserve"> mana yang efisien sesuai kebutuhan visualnya. Oleh karena itu, sistem menyediakan </w:t>
      </w:r>
      <w:r w:rsidR="003F2870" w:rsidRPr="003F2870">
        <w:rPr>
          <w:i/>
        </w:rPr>
        <w:t>Adapter</w:t>
      </w:r>
      <w:r w:rsidR="003F2870">
        <w:t xml:space="preserve"> untuk menangani visualisasi terhadap beberapa konsep struktur data seperti yang t</w:t>
      </w:r>
      <w:r w:rsidR="002E66A7">
        <w:t xml:space="preserve">elah dijelaskan pada </w:t>
      </w:r>
      <w:r w:rsidR="00BD06BF">
        <w:fldChar w:fldCharType="begin"/>
      </w:r>
      <w:r w:rsidR="00BD06BF">
        <w:instrText xml:space="preserve"> REF _Ref466387718 \n \h </w:instrText>
      </w:r>
      <w:r w:rsidR="00BD06BF">
        <w:fldChar w:fldCharType="separate"/>
      </w:r>
      <w:r w:rsidR="00BC7765">
        <w:t>Gambar II.10</w:t>
      </w:r>
      <w:r w:rsidR="00BD06BF">
        <w:fldChar w:fldCharType="end"/>
      </w:r>
      <w:r w:rsidR="00BD06BF">
        <w:t xml:space="preserve"> </w:t>
      </w:r>
      <w:r w:rsidR="003F2870">
        <w:t>sebelumnya.</w:t>
      </w:r>
    </w:p>
    <w:p w:rsidR="00074AC9" w:rsidRDefault="00074AC9" w:rsidP="006D6043">
      <w:pPr>
        <w:ind w:left="567"/>
      </w:pPr>
    </w:p>
    <w:p w:rsidR="006C522B" w:rsidRDefault="006C522B" w:rsidP="00DE7701">
      <w:pPr>
        <w:jc w:val="center"/>
      </w:pPr>
      <w:bookmarkStart w:id="95" w:name="_Toc485359640"/>
      <w:r>
        <w:rPr>
          <w:noProof/>
        </w:rPr>
        <w:drawing>
          <wp:inline distT="0" distB="0" distL="0" distR="0" wp14:anchorId="1A594FEB" wp14:editId="6F5BB8D2">
            <wp:extent cx="4638675" cy="50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6797" cy="506251"/>
                    </a:xfrm>
                    <a:prstGeom prst="rect">
                      <a:avLst/>
                    </a:prstGeom>
                  </pic:spPr>
                </pic:pic>
              </a:graphicData>
            </a:graphic>
          </wp:inline>
        </w:drawing>
      </w:r>
      <w:bookmarkEnd w:id="95"/>
    </w:p>
    <w:p w:rsidR="006C522B" w:rsidRDefault="005D6738" w:rsidP="005D6738">
      <w:pPr>
        <w:pStyle w:val="Gambar"/>
        <w:numPr>
          <w:ilvl w:val="0"/>
          <w:numId w:val="18"/>
        </w:numPr>
        <w:spacing w:line="360" w:lineRule="auto"/>
        <w:ind w:left="1560" w:hanging="708"/>
      </w:pPr>
      <w:bookmarkStart w:id="96" w:name="_Toc485359641"/>
      <w:bookmarkStart w:id="97" w:name="_Toc485359917"/>
      <w:bookmarkStart w:id="98" w:name="_Ref466388938"/>
      <w:r>
        <w:t xml:space="preserve">Proses </w:t>
      </w:r>
      <w:r w:rsidR="00A97292">
        <w:t xml:space="preserve">konstruksi </w:t>
      </w:r>
      <w:r>
        <w:t xml:space="preserve">representasi visual </w:t>
      </w:r>
      <w:r>
        <w:fldChar w:fldCharType="begin"/>
      </w:r>
      <w:r w:rsidR="0034220B">
        <w:instrText xml:space="preserve"> ADDIN ZOTERO_ITEM CSL_CITATION {"citationID":"uqp15a0tm","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5D6738">
        <w:rPr>
          <w:rFonts w:cs="Times New Roman"/>
        </w:rPr>
        <w:t>., 2004)</w:t>
      </w:r>
      <w:bookmarkEnd w:id="96"/>
      <w:bookmarkEnd w:id="97"/>
      <w:r>
        <w:fldChar w:fldCharType="end"/>
      </w:r>
      <w:bookmarkEnd w:id="98"/>
    </w:p>
    <w:p w:rsidR="00F1756B" w:rsidRDefault="00F1756B" w:rsidP="00755585"/>
    <w:p w:rsidR="007D5A89" w:rsidRDefault="005C32FA" w:rsidP="007D5A89">
      <w:pPr>
        <w:pStyle w:val="Heading3"/>
      </w:pPr>
      <w:bookmarkStart w:id="99" w:name="_Toc485359589"/>
      <w:bookmarkStart w:id="100" w:name="_Toc492533502"/>
      <w:r>
        <w:t>II.7</w:t>
      </w:r>
      <w:r w:rsidR="007D5A89">
        <w:t>.4 Animasi</w:t>
      </w:r>
      <w:bookmarkEnd w:id="99"/>
      <w:bookmarkEnd w:id="100"/>
    </w:p>
    <w:p w:rsidR="007D5A89" w:rsidRDefault="00506F5F" w:rsidP="006D6043">
      <w:pPr>
        <w:ind w:left="567"/>
      </w:pPr>
      <w:r>
        <w:t xml:space="preserve">Animasi dalam </w:t>
      </w:r>
      <w:r w:rsidRPr="00A739B7">
        <w:rPr>
          <w:i/>
        </w:rPr>
        <w:t>Matrix framework</w:t>
      </w:r>
      <w:r>
        <w:t xml:space="preserve"> </w:t>
      </w:r>
      <w:r w:rsidR="00A739B7">
        <w:t xml:space="preserve">dibagi menjadi dua bagian besar: </w:t>
      </w:r>
      <w:r w:rsidR="00A739B7" w:rsidRPr="00A739B7">
        <w:rPr>
          <w:i/>
        </w:rPr>
        <w:t>forward animation</w:t>
      </w:r>
      <w:r w:rsidR="00A739B7">
        <w:t>, berfungsi untuk merepresentasikan secara visual struktur data yang akan terjadi perubahan</w:t>
      </w:r>
      <w:r w:rsidR="004E24CF">
        <w:t xml:space="preserve"> pada langkah berikutnya</w:t>
      </w:r>
      <w:r w:rsidR="00A739B7">
        <w:t xml:space="preserve">, dan </w:t>
      </w:r>
      <w:r w:rsidR="00A739B7" w:rsidRPr="00A739B7">
        <w:rPr>
          <w:i/>
        </w:rPr>
        <w:t>backward animation</w:t>
      </w:r>
      <w:r w:rsidR="00A739B7">
        <w:t xml:space="preserve">, berfungsi untuk menampilkan </w:t>
      </w:r>
      <w:r w:rsidR="004E24CF">
        <w:t xml:space="preserve">kembali </w:t>
      </w:r>
      <w:r w:rsidR="00A739B7">
        <w:t xml:space="preserve">visualisasi struktur data yang </w:t>
      </w:r>
      <w:r w:rsidR="004E24CF">
        <w:t xml:space="preserve">telah </w:t>
      </w:r>
      <w:r w:rsidR="00A739B7">
        <w:t>terjadi perubahan pada langkah sebelumnya.</w:t>
      </w:r>
    </w:p>
    <w:p w:rsidR="00A739B7" w:rsidRDefault="00A739B7" w:rsidP="006D6043">
      <w:pPr>
        <w:ind w:left="567"/>
      </w:pPr>
    </w:p>
    <w:p w:rsidR="00A739B7" w:rsidRDefault="004E24CF" w:rsidP="006D6043">
      <w:pPr>
        <w:ind w:left="567"/>
      </w:pPr>
      <w:r>
        <w:t>Sistem dapat secara otomatis mendukung</w:t>
      </w:r>
      <w:r w:rsidR="005C32FA">
        <w:t xml:space="preserve"> </w:t>
      </w:r>
      <w:r w:rsidRPr="004E24CF">
        <w:rPr>
          <w:i/>
        </w:rPr>
        <w:t>forward animation</w:t>
      </w:r>
      <w:r>
        <w:t xml:space="preserve"> terhadap semua jenis </w:t>
      </w:r>
      <w:r w:rsidR="00385BC0">
        <w:t xml:space="preserve">bentuk </w:t>
      </w:r>
      <w:r>
        <w:t xml:space="preserve">struktur data </w:t>
      </w:r>
      <w:r w:rsidR="00385BC0">
        <w:t xml:space="preserve">terhadap </w:t>
      </w:r>
      <w:r w:rsidR="00385BC0" w:rsidRPr="00385BC0">
        <w:rPr>
          <w:i/>
        </w:rPr>
        <w:t>concept interfaces</w:t>
      </w:r>
      <w:r w:rsidR="00A97292">
        <w:t xml:space="preserve"> yang telah dijelaskan pada Sub</w:t>
      </w:r>
      <w:r w:rsidR="00385BC0">
        <w:t>bab II.</w:t>
      </w:r>
      <w:r w:rsidR="00BD06BF">
        <w:t>7</w:t>
      </w:r>
      <w:r w:rsidR="00385BC0">
        <w:t xml:space="preserve">.2. </w:t>
      </w:r>
      <w:r w:rsidR="001F7788">
        <w:t xml:space="preserve">Untuk mendukung </w:t>
      </w:r>
      <w:r w:rsidR="001F7788" w:rsidRPr="003F1853">
        <w:rPr>
          <w:i/>
        </w:rPr>
        <w:t>backward animation</w:t>
      </w:r>
      <w:r w:rsidR="001F7788">
        <w:t xml:space="preserve"> dibutuhkan fitur lain yang cukup sulit dalam memrogramnya. Sebuah animasi dalam </w:t>
      </w:r>
      <w:r w:rsidR="001F7788" w:rsidRPr="003F1853">
        <w:rPr>
          <w:i/>
        </w:rPr>
        <w:t>Matrix framework</w:t>
      </w:r>
      <w:r w:rsidR="001F7788">
        <w:t xml:space="preserve"> disimpan dalm bentuk rangkaian. Sehingga walaupun pengguna menggunakan fitur </w:t>
      </w:r>
      <w:r w:rsidR="001F7788" w:rsidRPr="003F1853">
        <w:rPr>
          <w:i/>
        </w:rPr>
        <w:t>backward animation</w:t>
      </w:r>
      <w:r w:rsidR="001F7788">
        <w:t xml:space="preserve">, sistem akan mengembalikan </w:t>
      </w:r>
      <w:r w:rsidR="003F1853">
        <w:t xml:space="preserve">bentuk </w:t>
      </w:r>
      <w:r w:rsidR="001F7788">
        <w:t>struktur data yang relevan sesuai konfigurasi awal.</w:t>
      </w:r>
      <w:r w:rsidR="003F1853">
        <w:t xml:space="preserve"> Namun, hal tersebut sangat sulit menyimpan perubahannya yang dibuat secara acak sebagai data objek Java. </w:t>
      </w:r>
      <w:r w:rsidR="006710CB">
        <w:t xml:space="preserve">Oleh sebab itu, variabel yang berisi struktur data harus disimpan ke objek khusus yang disebut </w:t>
      </w:r>
      <w:r w:rsidR="006710CB" w:rsidRPr="006710CB">
        <w:rPr>
          <w:rFonts w:ascii="Courier New" w:hAnsi="Courier New" w:cs="Courier New"/>
        </w:rPr>
        <w:t>MemoryStructure</w:t>
      </w:r>
      <w:r w:rsidR="006710CB">
        <w:t xml:space="preserve">. Objek-objek tersebut juga merepresentasikan beberapa data primitif Java, objek </w:t>
      </w:r>
      <w:r w:rsidR="006710CB" w:rsidRPr="006710CB">
        <w:rPr>
          <w:i/>
        </w:rPr>
        <w:t>array</w:t>
      </w:r>
      <w:r w:rsidR="006710CB">
        <w:t xml:space="preserve">, dan mendukung penyimpanan pada tiap perubahan </w:t>
      </w:r>
      <w:r w:rsidR="006710CB">
        <w:lastRenderedPageBreak/>
        <w:t xml:space="preserve">yang terjadi pada struktur data. Hal itu akan sulit dilakukan pada </w:t>
      </w:r>
      <w:r w:rsidR="006710CB" w:rsidRPr="006710CB">
        <w:rPr>
          <w:i/>
        </w:rPr>
        <w:t>framework</w:t>
      </w:r>
      <w:r w:rsidR="006710CB">
        <w:t xml:space="preserve"> jika tanpa objek khusus tersebut untuk menggunakan fitur </w:t>
      </w:r>
      <w:r w:rsidR="006710CB" w:rsidRPr="006710CB">
        <w:rPr>
          <w:i/>
        </w:rPr>
        <w:t>backward animation</w:t>
      </w:r>
      <w:r w:rsidR="006710CB">
        <w:t>.</w:t>
      </w:r>
    </w:p>
    <w:p w:rsidR="004B282D" w:rsidRDefault="004B282D" w:rsidP="006D6043">
      <w:pPr>
        <w:ind w:left="567"/>
      </w:pPr>
    </w:p>
    <w:p w:rsidR="007D5A89" w:rsidRDefault="007D5A89" w:rsidP="007D5A89">
      <w:pPr>
        <w:pStyle w:val="Heading3"/>
      </w:pPr>
      <w:bookmarkStart w:id="101" w:name="_Toc485359590"/>
      <w:bookmarkStart w:id="102" w:name="_Toc492533503"/>
      <w:r>
        <w:t>I</w:t>
      </w:r>
      <w:r w:rsidR="005C32FA">
        <w:t>I.7</w:t>
      </w:r>
      <w:r>
        <w:t>.5 Simulasi</w:t>
      </w:r>
      <w:bookmarkEnd w:id="101"/>
      <w:bookmarkEnd w:id="102"/>
    </w:p>
    <w:p w:rsidR="007D5A89" w:rsidRDefault="007504DE" w:rsidP="006D6043">
      <w:pPr>
        <w:ind w:left="567"/>
      </w:pPr>
      <w:r>
        <w:t xml:space="preserve">Setiap operasi simulasi yang dilakukan oleh pengguna untuk menginterpretasikan sebuah visualisasi </w:t>
      </w:r>
      <w:r w:rsidR="003B2DFB">
        <w:t xml:space="preserve">dilakukan melalui </w:t>
      </w:r>
      <w:r w:rsidR="003B2DFB" w:rsidRPr="003B2DFB">
        <w:rPr>
          <w:rFonts w:ascii="Courier New" w:hAnsi="Courier New" w:cs="Courier New"/>
        </w:rPr>
        <w:t>VisualType</w:t>
      </w:r>
      <w:r w:rsidR="003B2DFB">
        <w:t xml:space="preserve"> (lihat Gambar II.2). Dari </w:t>
      </w:r>
      <w:r w:rsidR="003B2DFB" w:rsidRPr="003B2DFB">
        <w:rPr>
          <w:rFonts w:ascii="Courier New" w:hAnsi="Courier New" w:cs="Courier New"/>
        </w:rPr>
        <w:t>VisualType</w:t>
      </w:r>
      <w:r w:rsidR="003B2DFB">
        <w:t xml:space="preserve"> ditentukan bentuk mana yang cocok dengan struktur data yang akan direpresentasikan. Kemudian akan memanggil salah satu sub metode yang berada dibawahnya. </w:t>
      </w:r>
      <w:r w:rsidR="009815F2">
        <w:t xml:space="preserve">Setelah sub metode tersebut cocok dan sukses untuk representasi struktur data, </w:t>
      </w:r>
      <w:r w:rsidR="009815F2" w:rsidRPr="009815F2">
        <w:rPr>
          <w:rFonts w:ascii="Courier New" w:hAnsi="Courier New" w:cs="Courier New"/>
        </w:rPr>
        <w:t>VisualType</w:t>
      </w:r>
      <w:r w:rsidR="009815F2">
        <w:t xml:space="preserve"> akan ditandai sebagai </w:t>
      </w:r>
      <w:r w:rsidR="009815F2" w:rsidRPr="009815F2">
        <w:rPr>
          <w:i/>
        </w:rPr>
        <w:t>class</w:t>
      </w:r>
      <w:r w:rsidR="009815F2">
        <w:t xml:space="preserve"> yang </w:t>
      </w:r>
      <w:r w:rsidR="009815F2" w:rsidRPr="009815F2">
        <w:rPr>
          <w:i/>
        </w:rPr>
        <w:t>invalid</w:t>
      </w:r>
      <w:r w:rsidR="009815F2">
        <w:t xml:space="preserve">. Sistem akan mengabaikan </w:t>
      </w:r>
      <w:r w:rsidR="009815F2" w:rsidRPr="009815F2">
        <w:rPr>
          <w:rFonts w:ascii="Courier New" w:hAnsi="Courier New" w:cs="Courier New"/>
        </w:rPr>
        <w:t>VisualType</w:t>
      </w:r>
      <w:r w:rsidR="009815F2">
        <w:t xml:space="preserve"> dan dilanjutkan proses ke sub metode terkait untuk dilakukan </w:t>
      </w:r>
      <w:r w:rsidR="009815F2" w:rsidRPr="009815F2">
        <w:rPr>
          <w:i/>
        </w:rPr>
        <w:t>lay out</w:t>
      </w:r>
      <w:r w:rsidR="009815F2">
        <w:t xml:space="preserve"> dan merender ulang visual struktur datanya.</w:t>
      </w:r>
    </w:p>
    <w:p w:rsidR="004B282D" w:rsidRDefault="004B282D" w:rsidP="006D6043">
      <w:pPr>
        <w:ind w:left="567"/>
      </w:pPr>
    </w:p>
    <w:p w:rsidR="007D5A89" w:rsidRDefault="005C32FA" w:rsidP="007D5A89">
      <w:pPr>
        <w:pStyle w:val="Heading3"/>
      </w:pPr>
      <w:bookmarkStart w:id="103" w:name="_Toc485359591"/>
      <w:bookmarkStart w:id="104" w:name="_Toc492533504"/>
      <w:r>
        <w:t>II.7</w:t>
      </w:r>
      <w:r w:rsidR="007D5A89">
        <w:t>.6 Tampilan Antarmuka Pengguna</w:t>
      </w:r>
      <w:bookmarkEnd w:id="103"/>
      <w:bookmarkEnd w:id="104"/>
    </w:p>
    <w:p w:rsidR="007D5A89" w:rsidRDefault="00592330" w:rsidP="006D6043">
      <w:pPr>
        <w:ind w:left="567"/>
      </w:pPr>
      <w:r w:rsidRPr="00592330">
        <w:rPr>
          <w:i/>
        </w:rPr>
        <w:t>Graphical user interface (GUI)</w:t>
      </w:r>
      <w:r>
        <w:t xml:space="preserve"> atau tampilan antarmuka pengguna merupakan bagian utama aplikasi untuk interaksi antara sistem dan pengguna menggunakan </w:t>
      </w:r>
      <w:r w:rsidRPr="00592330">
        <w:rPr>
          <w:i/>
        </w:rPr>
        <w:t>Matrix framework</w:t>
      </w:r>
      <w:r>
        <w:t xml:space="preserve">. GUI berisi beberapa bagian </w:t>
      </w:r>
      <w:r w:rsidRPr="00592330">
        <w:rPr>
          <w:rFonts w:ascii="Courier New" w:hAnsi="Courier New" w:cs="Courier New"/>
        </w:rPr>
        <w:t>Panel</w:t>
      </w:r>
      <w:r>
        <w:t xml:space="preserve"> yang berkaitan dengan fitur visualisasi st</w:t>
      </w:r>
      <w:r w:rsidR="00166A96">
        <w:t>ruktur data atau komponen lain.</w:t>
      </w:r>
    </w:p>
    <w:p w:rsidR="00166A96" w:rsidRPr="00166A96" w:rsidRDefault="00166A96" w:rsidP="006D6043">
      <w:pPr>
        <w:ind w:left="567"/>
      </w:pPr>
    </w:p>
    <w:p w:rsidR="0005258A" w:rsidRDefault="005C32FA" w:rsidP="0005258A">
      <w:pPr>
        <w:pStyle w:val="Heading2"/>
      </w:pPr>
      <w:bookmarkStart w:id="105" w:name="_Toc485359592"/>
      <w:bookmarkStart w:id="106" w:name="_Toc492533505"/>
      <w:r>
        <w:t>II.8</w:t>
      </w:r>
      <w:r w:rsidR="0005258A">
        <w:t xml:space="preserve"> Kesimpulan Awal Berdasarkan Studi Literatur</w:t>
      </w:r>
      <w:r w:rsidR="008A7E7A">
        <w:t xml:space="preserve"> dan Eksplorasi</w:t>
      </w:r>
      <w:bookmarkEnd w:id="105"/>
      <w:bookmarkEnd w:id="106"/>
    </w:p>
    <w:p w:rsidR="0005258A" w:rsidRDefault="00962392" w:rsidP="0005258A">
      <w:r>
        <w:t xml:space="preserve">Studi literatur yang telah dilakukan memberikan pemahaman </w:t>
      </w:r>
      <w:r w:rsidR="00384FAF">
        <w:t xml:space="preserve">mendasar </w:t>
      </w:r>
      <w:r>
        <w:t xml:space="preserve">mengenai konsep graf dan macam algoritmanya yang telah berkembang, revolusi proses pembelajaran melalui teknologi web, terminologi visualisasi perangkat lunak, </w:t>
      </w:r>
      <w:r w:rsidR="006230A3">
        <w:t>kakas</w:t>
      </w:r>
      <w:r>
        <w:t xml:space="preserve"> </w:t>
      </w:r>
      <w:r w:rsidR="00DF7A0A">
        <w:t>VP</w:t>
      </w:r>
      <w:r>
        <w:t xml:space="preserve"> yang telah berkembang hingga saat ini, serta peran penting eksekusi kode </w:t>
      </w:r>
      <w:r w:rsidR="00384FAF">
        <w:t xml:space="preserve">program </w:t>
      </w:r>
      <w:r>
        <w:t xml:space="preserve">dalam pembelajaran pemrograman. </w:t>
      </w:r>
      <w:r w:rsidR="008A7E7A">
        <w:t xml:space="preserve">Dari hasil eksplorasi </w:t>
      </w:r>
      <w:r w:rsidR="006230A3">
        <w:t>kakas</w:t>
      </w:r>
      <w:r w:rsidR="008A7E7A">
        <w:t xml:space="preserve"> VP, d</w:t>
      </w:r>
      <w:r w:rsidR="001B2382">
        <w:t xml:space="preserve">iperoleh bahwa tidak ada satu pun </w:t>
      </w:r>
      <w:r w:rsidR="006230A3">
        <w:t>kakas</w:t>
      </w:r>
      <w:r w:rsidR="001B2382">
        <w:t xml:space="preserve"> VP yang beropera</w:t>
      </w:r>
      <w:r w:rsidR="00B810BB">
        <w:t xml:space="preserve">si berbasis web dengan bahasa C atau </w:t>
      </w:r>
      <w:r w:rsidR="001B2382">
        <w:t>C++ yang dapat menampilkan graf. Sehingga ini menjadi peluang untuk penelitian lebih lanjut dalam pengembangannya.</w:t>
      </w:r>
    </w:p>
    <w:p w:rsidR="001B2382" w:rsidRDefault="001B2382" w:rsidP="0005258A"/>
    <w:p w:rsidR="001B2382" w:rsidRDefault="001B2382" w:rsidP="0005258A">
      <w:r>
        <w:t xml:space="preserve">OPT menjadi dasar pengembangan </w:t>
      </w:r>
      <w:r w:rsidR="006230A3">
        <w:t>kakas</w:t>
      </w:r>
      <w:r>
        <w:t xml:space="preserve">, karena selain telah mendukung basis web, </w:t>
      </w:r>
      <w:r w:rsidR="006230A3">
        <w:t>kakas</w:t>
      </w:r>
      <w:r>
        <w:t xml:space="preserve"> ini juga bersifat bebas dan </w:t>
      </w:r>
      <w:r w:rsidR="0010488C">
        <w:t xml:space="preserve">bersumber </w:t>
      </w:r>
      <w:r>
        <w:t xml:space="preserve">kode terbuka. </w:t>
      </w:r>
      <w:r w:rsidR="006230A3">
        <w:t>Kakas</w:t>
      </w:r>
      <w:r w:rsidR="0010488C">
        <w:t xml:space="preserve"> ini juga masih dalam </w:t>
      </w:r>
      <w:r w:rsidR="0010488C">
        <w:lastRenderedPageBreak/>
        <w:t>proses pengembangan dan penelitian oleh pengembangnya</w:t>
      </w:r>
      <w:r w:rsidR="004A450B">
        <w:rPr>
          <w:rStyle w:val="FootnoteReference"/>
        </w:rPr>
        <w:footnoteReference w:id="3"/>
      </w:r>
      <w:r w:rsidR="0010488C">
        <w:t>. Jadi, masih terdapat banyak peluang dan celah untuk diteliti lebih lanjut agar dapat dimanfaatkan dengan sebaik-baiknya. Mengingat teknologi web dan aplikasi piranti bergerak terus berkembang pesat hingga dekade tahun terakhir ini</w:t>
      </w:r>
      <w:r w:rsidR="00B810BB">
        <w:rPr>
          <w:rStyle w:val="FootnoteReference"/>
        </w:rPr>
        <w:footnoteReference w:id="4"/>
      </w:r>
      <w:r w:rsidR="0010488C">
        <w:t>.</w:t>
      </w:r>
    </w:p>
    <w:p w:rsidR="0005258A" w:rsidRPr="006D6043" w:rsidRDefault="0005258A" w:rsidP="0005258A"/>
    <w:p w:rsidR="009C2E11" w:rsidRDefault="009C2E11">
      <w:pPr>
        <w:spacing w:line="240" w:lineRule="auto"/>
        <w:jc w:val="left"/>
      </w:pPr>
      <w:r>
        <w:br w:type="page"/>
      </w:r>
    </w:p>
    <w:p w:rsidR="009C2E11" w:rsidRDefault="00B24E30" w:rsidP="009C2E11">
      <w:pPr>
        <w:pStyle w:val="Heading1"/>
      </w:pPr>
      <w:bookmarkStart w:id="107" w:name="_Toc485359593"/>
      <w:bookmarkStart w:id="108" w:name="_Toc492533506"/>
      <w:r>
        <w:lastRenderedPageBreak/>
        <w:t>Bab III Analisis</w:t>
      </w:r>
      <w:r w:rsidR="00AA72E4">
        <w:t xml:space="preserve"> Masalah</w:t>
      </w:r>
      <w:bookmarkEnd w:id="107"/>
      <w:bookmarkEnd w:id="108"/>
    </w:p>
    <w:p w:rsidR="009C2E11" w:rsidRDefault="009C2E11" w:rsidP="00E90CEC"/>
    <w:p w:rsidR="00B72CDB" w:rsidRDefault="00B72CDB" w:rsidP="00E90CEC">
      <w:r>
        <w:t xml:space="preserve">Bab ini </w:t>
      </w:r>
      <w:r w:rsidR="00956891">
        <w:t xml:space="preserve">menganalisis </w:t>
      </w:r>
      <w:r w:rsidR="006230A3">
        <w:t>kakas</w:t>
      </w:r>
      <w:r w:rsidR="00956891">
        <w:t xml:space="preserve"> VP yang</w:t>
      </w:r>
      <w:r w:rsidR="005446D7">
        <w:t xml:space="preserve"> </w:t>
      </w:r>
      <w:r w:rsidR="00956891">
        <w:t xml:space="preserve">sedang </w:t>
      </w:r>
      <w:r w:rsidR="005446D7">
        <w:t>dikembangkan kemudian di</w:t>
      </w:r>
      <w:r>
        <w:t xml:space="preserve">uraikan rumusan metode atau </w:t>
      </w:r>
      <w:r w:rsidR="005446D7">
        <w:t>skema</w:t>
      </w:r>
      <w:r>
        <w:t xml:space="preserve"> yang diperlukan untuk menerjemahkan kode program menjadi visual graf. Selanjutnya dilakukan penentuan ruang lingkup </w:t>
      </w:r>
      <w:r w:rsidR="005446D7">
        <w:t xml:space="preserve">pengembangan </w:t>
      </w:r>
      <w:r w:rsidR="006230A3">
        <w:t>kakas</w:t>
      </w:r>
      <w:r w:rsidR="005446D7">
        <w:t xml:space="preserve"> </w:t>
      </w:r>
      <w:r w:rsidR="00993347">
        <w:t>terhadap proses visualisasi graf.</w:t>
      </w:r>
    </w:p>
    <w:p w:rsidR="00545809" w:rsidRDefault="00545809" w:rsidP="005C32FA"/>
    <w:p w:rsidR="002874BF" w:rsidRDefault="00AF6F7D" w:rsidP="00954FDC">
      <w:pPr>
        <w:pStyle w:val="Heading2"/>
      </w:pPr>
      <w:bookmarkStart w:id="109" w:name="_Toc485359600"/>
      <w:bookmarkStart w:id="110" w:name="_Toc492533507"/>
      <w:r>
        <w:t>III.</w:t>
      </w:r>
      <w:r w:rsidR="000F1EAB">
        <w:t>1</w:t>
      </w:r>
      <w:r w:rsidR="002874BF">
        <w:t xml:space="preserve"> </w:t>
      </w:r>
      <w:r w:rsidR="00F47AE2">
        <w:t>Analisis</w:t>
      </w:r>
      <w:r>
        <w:t xml:space="preserve"> Masalah </w:t>
      </w:r>
      <w:bookmarkEnd w:id="109"/>
      <w:r w:rsidR="000F1EAB">
        <w:t>dan Peluang Pemecahan</w:t>
      </w:r>
      <w:bookmarkEnd w:id="110"/>
    </w:p>
    <w:p w:rsidR="00AF6F7D" w:rsidRDefault="008A7E7A" w:rsidP="000F1EAB">
      <w:r>
        <w:t xml:space="preserve">Beberapa permasalahan muncul saat mulai mengembangkan </w:t>
      </w:r>
      <w:r w:rsidR="006230A3">
        <w:t>kakas</w:t>
      </w:r>
      <w:r>
        <w:t xml:space="preserve"> OPT dan penambahan fitur</w:t>
      </w:r>
      <w:r w:rsidR="00B6608B">
        <w:t xml:space="preserve"> visual</w:t>
      </w:r>
      <w:r>
        <w:t xml:space="preserve"> graf. </w:t>
      </w:r>
      <w:r w:rsidR="005E7F85">
        <w:t xml:space="preserve">Eksplorasi </w:t>
      </w:r>
      <w:r w:rsidR="006230A3">
        <w:t>kakas</w:t>
      </w:r>
      <w:r w:rsidR="005E7F85">
        <w:t xml:space="preserve"> OPT dilakukan dengan meninjau proses kerja sistem, alur kode program dan membaca baris-baris kode pengembangnya. Versi terkahir yang dikembangkan telah bermigrasi ke bahasa pemrograman </w:t>
      </w:r>
      <w:r w:rsidR="005E7F85" w:rsidRPr="005E7F85">
        <w:rPr>
          <w:i/>
        </w:rPr>
        <w:t>Typescript</w:t>
      </w:r>
      <w:r w:rsidR="00F2044C">
        <w:t>.</w:t>
      </w:r>
      <w:r w:rsidR="005E7F85">
        <w:t xml:space="preserve"> </w:t>
      </w:r>
      <w:r w:rsidR="00F2044C">
        <w:t>Pengembang berargumen agar</w:t>
      </w:r>
      <w:r w:rsidR="005E7F85">
        <w:t xml:space="preserve"> dapat </w:t>
      </w:r>
      <w:r w:rsidR="00F2044C">
        <w:t>dikembangkan lebih lanjut dengan teknik</w:t>
      </w:r>
      <w:r w:rsidR="005E7F85">
        <w:t xml:space="preserve"> modularisasi</w:t>
      </w:r>
      <w:r w:rsidR="00F2044C">
        <w:rPr>
          <w:rStyle w:val="FootnoteReference"/>
        </w:rPr>
        <w:footnoteReference w:id="5"/>
      </w:r>
      <w:r w:rsidR="00B6608B">
        <w:t>.</w:t>
      </w:r>
      <w:r w:rsidR="005E7F85">
        <w:t xml:space="preserve"> Ini bermanfaat ketika peneliti atau pengembang lain yang ingin melanjutkan </w:t>
      </w:r>
      <w:r w:rsidR="00B6608B">
        <w:t xml:space="preserve">riset </w:t>
      </w:r>
      <w:r w:rsidR="005E7F85">
        <w:t>dengan penambahan fitur dapat dilakukan dengan mudah. Namun, versi terakhir belum sepenuhnya memiliki pola desain</w:t>
      </w:r>
      <w:r w:rsidR="00B6608B">
        <w:t xml:space="preserve"> (</w:t>
      </w:r>
      <w:r w:rsidR="00B6608B" w:rsidRPr="00B6608B">
        <w:rPr>
          <w:i/>
        </w:rPr>
        <w:t>design pattern</w:t>
      </w:r>
      <w:r w:rsidR="00B6608B">
        <w:t>)</w:t>
      </w:r>
      <w:r w:rsidR="005E7F85">
        <w:t xml:space="preserve"> pengembangan yang standar.</w:t>
      </w:r>
      <w:r w:rsidR="009C4D59">
        <w:t xml:space="preserve"> Selain itu</w:t>
      </w:r>
      <w:r w:rsidR="00FF5E2B">
        <w:t>,</w:t>
      </w:r>
      <w:r w:rsidR="009C4D59">
        <w:t xml:space="preserve"> dokumentasi</w:t>
      </w:r>
      <w:r w:rsidR="00B6608B">
        <w:t xml:space="preserve"> kakas</w:t>
      </w:r>
      <w:r w:rsidR="009C4D59">
        <w:t xml:space="preserve"> untuk pengembangan masih sangat </w:t>
      </w:r>
      <w:r w:rsidR="00F2044C">
        <w:t>terbatas dan belum diatur dengan baik</w:t>
      </w:r>
      <w:r w:rsidR="009C4D59">
        <w:t>.</w:t>
      </w:r>
      <w:r w:rsidR="008D61B6">
        <w:t xml:space="preserve"> </w:t>
      </w:r>
      <w:r w:rsidR="009C4D59">
        <w:t xml:space="preserve">Sebagai langkah awal pengembangan </w:t>
      </w:r>
      <w:r w:rsidR="006230A3">
        <w:t>kakas</w:t>
      </w:r>
      <w:r w:rsidR="009C4D59">
        <w:t xml:space="preserve"> dengan metode eksplorasi, diperoleh beberapa poin penting</w:t>
      </w:r>
      <w:r w:rsidR="00E25B9F">
        <w:t>,</w:t>
      </w:r>
      <w:r w:rsidR="009C4D59">
        <w:t xml:space="preserve"> </w:t>
      </w:r>
      <w:r w:rsidR="00E25B9F">
        <w:t>d</w:t>
      </w:r>
      <w:r w:rsidR="009C4D59">
        <w:t>iantaranya terdapat pada</w:t>
      </w:r>
      <w:r w:rsidR="00E25B9F">
        <w:t xml:space="preserve"> </w:t>
      </w:r>
      <w:r w:rsidR="00E25B9F">
        <w:fldChar w:fldCharType="begin"/>
      </w:r>
      <w:r w:rsidR="00E25B9F">
        <w:instrText xml:space="preserve"> REF _Ref485306407 \r \h </w:instrText>
      </w:r>
      <w:r w:rsidR="00E25B9F">
        <w:fldChar w:fldCharType="separate"/>
      </w:r>
      <w:r w:rsidR="00BC7765">
        <w:t>Tabel III.1</w:t>
      </w:r>
      <w:r w:rsidR="00E25B9F">
        <w:fldChar w:fldCharType="end"/>
      </w:r>
      <w:r w:rsidR="00E25B9F">
        <w:t>.</w:t>
      </w:r>
    </w:p>
    <w:p w:rsidR="009C4D59" w:rsidRDefault="009C4D59" w:rsidP="00657ABB">
      <w:pPr>
        <w:pStyle w:val="Tabel"/>
        <w:numPr>
          <w:ilvl w:val="0"/>
          <w:numId w:val="26"/>
        </w:numPr>
        <w:ind w:left="1134"/>
      </w:pPr>
      <w:bookmarkStart w:id="111" w:name="_Ref485306407"/>
      <w:bookmarkStart w:id="112" w:name="_Toc485360099"/>
      <w:r>
        <w:t>Hasil Analisis dan Peluang Pemecahan Masalah</w:t>
      </w:r>
      <w:bookmarkEnd w:id="111"/>
      <w:bookmarkEnd w:id="112"/>
    </w:p>
    <w:tbl>
      <w:tblPr>
        <w:tblStyle w:val="TableGrid"/>
        <w:tblW w:w="0" w:type="auto"/>
        <w:tblLook w:val="04A0" w:firstRow="1" w:lastRow="0" w:firstColumn="1" w:lastColumn="0" w:noHBand="0" w:noVBand="1"/>
      </w:tblPr>
      <w:tblGrid>
        <w:gridCol w:w="570"/>
        <w:gridCol w:w="2052"/>
        <w:gridCol w:w="1769"/>
        <w:gridCol w:w="1985"/>
        <w:gridCol w:w="1978"/>
      </w:tblGrid>
      <w:tr w:rsidR="00471A42" w:rsidTr="00E25B9F">
        <w:trPr>
          <w:tblHeader/>
        </w:trPr>
        <w:tc>
          <w:tcPr>
            <w:tcW w:w="0" w:type="auto"/>
            <w:vAlign w:val="center"/>
          </w:tcPr>
          <w:p w:rsidR="009C4D59" w:rsidRPr="00471A42" w:rsidRDefault="009C4D59" w:rsidP="00B925E9">
            <w:pPr>
              <w:spacing w:line="240" w:lineRule="auto"/>
              <w:jc w:val="center"/>
              <w:rPr>
                <w:b/>
              </w:rPr>
            </w:pPr>
            <w:r w:rsidRPr="00471A42">
              <w:rPr>
                <w:b/>
              </w:rPr>
              <w:t>No.</w:t>
            </w:r>
          </w:p>
        </w:tc>
        <w:tc>
          <w:tcPr>
            <w:tcW w:w="0" w:type="auto"/>
            <w:vAlign w:val="center"/>
          </w:tcPr>
          <w:p w:rsidR="009C4D59" w:rsidRPr="00471A42" w:rsidRDefault="009C4D59" w:rsidP="00B925E9">
            <w:pPr>
              <w:spacing w:line="240" w:lineRule="auto"/>
              <w:jc w:val="center"/>
              <w:rPr>
                <w:b/>
              </w:rPr>
            </w:pPr>
            <w:r w:rsidRPr="00471A42">
              <w:rPr>
                <w:b/>
              </w:rPr>
              <w:t>Domain</w:t>
            </w:r>
            <w:r w:rsidR="00471A42" w:rsidRPr="00471A42">
              <w:rPr>
                <w:b/>
              </w:rPr>
              <w:t xml:space="preserve"> Persoalan</w:t>
            </w:r>
          </w:p>
        </w:tc>
        <w:tc>
          <w:tcPr>
            <w:tcW w:w="1769" w:type="dxa"/>
            <w:vAlign w:val="center"/>
          </w:tcPr>
          <w:p w:rsidR="009C4D59" w:rsidRPr="00471A42" w:rsidRDefault="006230A3" w:rsidP="00B925E9">
            <w:pPr>
              <w:spacing w:line="240" w:lineRule="auto"/>
              <w:jc w:val="center"/>
              <w:rPr>
                <w:b/>
              </w:rPr>
            </w:pPr>
            <w:r>
              <w:rPr>
                <w:b/>
              </w:rPr>
              <w:t>Kakas</w:t>
            </w:r>
            <w:r w:rsidR="00471A42" w:rsidRPr="00471A42">
              <w:rPr>
                <w:b/>
              </w:rPr>
              <w:t xml:space="preserve"> OPT</w:t>
            </w:r>
          </w:p>
        </w:tc>
        <w:tc>
          <w:tcPr>
            <w:tcW w:w="1985" w:type="dxa"/>
            <w:vAlign w:val="center"/>
          </w:tcPr>
          <w:p w:rsidR="009C4D59" w:rsidRPr="00471A42" w:rsidRDefault="00471A42" w:rsidP="00B925E9">
            <w:pPr>
              <w:spacing w:line="240" w:lineRule="auto"/>
              <w:jc w:val="center"/>
              <w:rPr>
                <w:b/>
              </w:rPr>
            </w:pPr>
            <w:r w:rsidRPr="00471A42">
              <w:rPr>
                <w:b/>
              </w:rPr>
              <w:t>Rekomendasi Perbaikan</w:t>
            </w:r>
          </w:p>
        </w:tc>
        <w:tc>
          <w:tcPr>
            <w:tcW w:w="1978" w:type="dxa"/>
            <w:vAlign w:val="center"/>
          </w:tcPr>
          <w:p w:rsidR="009C4D59" w:rsidRPr="00471A42" w:rsidRDefault="00471A42" w:rsidP="00B925E9">
            <w:pPr>
              <w:spacing w:line="240" w:lineRule="auto"/>
              <w:jc w:val="center"/>
              <w:rPr>
                <w:b/>
              </w:rPr>
            </w:pPr>
            <w:r w:rsidRPr="00471A42">
              <w:rPr>
                <w:b/>
              </w:rPr>
              <w:t>Peluang Pengembangan</w:t>
            </w:r>
          </w:p>
        </w:tc>
      </w:tr>
      <w:tr w:rsidR="00471A42" w:rsidTr="00E25B9F">
        <w:tc>
          <w:tcPr>
            <w:tcW w:w="0" w:type="auto"/>
          </w:tcPr>
          <w:p w:rsidR="009C4D59" w:rsidRDefault="00471A42" w:rsidP="00B925E9">
            <w:pPr>
              <w:spacing w:line="240" w:lineRule="auto"/>
              <w:jc w:val="center"/>
            </w:pPr>
            <w:r>
              <w:t>1</w:t>
            </w:r>
          </w:p>
        </w:tc>
        <w:tc>
          <w:tcPr>
            <w:tcW w:w="0" w:type="auto"/>
          </w:tcPr>
          <w:p w:rsidR="009C4D59" w:rsidRDefault="00471A42" w:rsidP="008D61B6">
            <w:pPr>
              <w:spacing w:line="240" w:lineRule="auto"/>
              <w:jc w:val="left"/>
            </w:pPr>
            <w:r>
              <w:t xml:space="preserve">Aspek </w:t>
            </w:r>
            <w:r w:rsidR="008D61B6">
              <w:t xml:space="preserve">komunikasi </w:t>
            </w:r>
            <w:r w:rsidR="008D61B6" w:rsidRPr="008D61B6">
              <w:rPr>
                <w:i/>
              </w:rPr>
              <w:t>JSON</w:t>
            </w:r>
            <w:r w:rsidR="008D61B6">
              <w:t xml:space="preserve"> antar</w:t>
            </w:r>
            <w:r w:rsidR="00657ABB">
              <w:t xml:space="preserve"> </w:t>
            </w:r>
            <w:r w:rsidR="00657ABB" w:rsidRPr="00E25B9F">
              <w:rPr>
                <w:i/>
              </w:rPr>
              <w:t>client</w:t>
            </w:r>
            <w:r w:rsidR="00657ABB">
              <w:t xml:space="preserve"> dan </w:t>
            </w:r>
            <w:r w:rsidR="00657ABB" w:rsidRPr="00E25B9F">
              <w:rPr>
                <w:i/>
              </w:rPr>
              <w:t>server</w:t>
            </w:r>
          </w:p>
        </w:tc>
        <w:tc>
          <w:tcPr>
            <w:tcW w:w="1769" w:type="dxa"/>
          </w:tcPr>
          <w:p w:rsidR="009C4D59" w:rsidRDefault="00657ABB" w:rsidP="00B925E9">
            <w:pPr>
              <w:spacing w:line="240" w:lineRule="auto"/>
              <w:jc w:val="left"/>
            </w:pPr>
            <w:r>
              <w:t>Hanya mampu menampung maksimal 1000 iterasi</w:t>
            </w:r>
            <w:r w:rsidR="00B6608B">
              <w:t xml:space="preserve"> atau langkah eksekusi poin</w:t>
            </w:r>
          </w:p>
        </w:tc>
        <w:tc>
          <w:tcPr>
            <w:tcW w:w="1985" w:type="dxa"/>
          </w:tcPr>
          <w:p w:rsidR="009C4D59" w:rsidRDefault="00657ABB" w:rsidP="00B925E9">
            <w:pPr>
              <w:spacing w:line="240" w:lineRule="auto"/>
              <w:jc w:val="left"/>
            </w:pPr>
            <w:r>
              <w:t xml:space="preserve">Memerlukan koneksi </w:t>
            </w:r>
            <w:r w:rsidRPr="00E25B9F">
              <w:rPr>
                <w:i/>
              </w:rPr>
              <w:t>Distributed Data Protocol</w:t>
            </w:r>
            <w:r>
              <w:t xml:space="preserve"> (DDP) yang dimiliki oleh pustaka </w:t>
            </w:r>
            <w:r w:rsidRPr="00C5555E">
              <w:rPr>
                <w:i/>
              </w:rPr>
              <w:t>MeteorJS</w:t>
            </w:r>
            <w:r>
              <w:rPr>
                <w:rStyle w:val="FootnoteReference"/>
              </w:rPr>
              <w:footnoteReference w:id="6"/>
            </w:r>
            <w:r>
              <w:t>.</w:t>
            </w:r>
          </w:p>
        </w:tc>
        <w:tc>
          <w:tcPr>
            <w:tcW w:w="1978" w:type="dxa"/>
          </w:tcPr>
          <w:p w:rsidR="009C4D59" w:rsidRDefault="00657ABB" w:rsidP="00B925E9">
            <w:pPr>
              <w:spacing w:line="240" w:lineRule="auto"/>
              <w:jc w:val="left"/>
            </w:pPr>
            <w:r>
              <w:t xml:space="preserve">Peningkatan kapasitas fungsi komunikasi antar </w:t>
            </w:r>
            <w:r w:rsidRPr="00E25B9F">
              <w:rPr>
                <w:i/>
              </w:rPr>
              <w:t>client</w:t>
            </w:r>
            <w:r>
              <w:t xml:space="preserve"> dan </w:t>
            </w:r>
            <w:r w:rsidRPr="00E25B9F">
              <w:rPr>
                <w:i/>
              </w:rPr>
              <w:t>server</w:t>
            </w:r>
            <w:r>
              <w:t xml:space="preserve"> serta </w:t>
            </w:r>
            <w:r w:rsidR="00E25B9F">
              <w:t xml:space="preserve">mendukung versi </w:t>
            </w:r>
            <w:r w:rsidR="00E25B9F" w:rsidRPr="00E25B9F">
              <w:rPr>
                <w:i/>
              </w:rPr>
              <w:t>mobile</w:t>
            </w:r>
            <w:r w:rsidR="00E25B9F">
              <w:t xml:space="preserve"> dan </w:t>
            </w:r>
            <w:r w:rsidR="00E25B9F" w:rsidRPr="00E25B9F">
              <w:rPr>
                <w:i/>
              </w:rPr>
              <w:t>desktop</w:t>
            </w:r>
          </w:p>
        </w:tc>
      </w:tr>
      <w:tr w:rsidR="00471A42" w:rsidTr="00E25B9F">
        <w:tc>
          <w:tcPr>
            <w:tcW w:w="0" w:type="auto"/>
          </w:tcPr>
          <w:p w:rsidR="009C4D59" w:rsidRDefault="00E25B9F" w:rsidP="00B925E9">
            <w:pPr>
              <w:spacing w:line="240" w:lineRule="auto"/>
              <w:jc w:val="center"/>
            </w:pPr>
            <w:r>
              <w:t>2</w:t>
            </w:r>
          </w:p>
        </w:tc>
        <w:tc>
          <w:tcPr>
            <w:tcW w:w="0" w:type="auto"/>
          </w:tcPr>
          <w:p w:rsidR="009C4D59" w:rsidRDefault="00C5555E" w:rsidP="00B925E9">
            <w:pPr>
              <w:spacing w:line="240" w:lineRule="auto"/>
              <w:jc w:val="left"/>
            </w:pPr>
            <w:r>
              <w:t xml:space="preserve">Aspek </w:t>
            </w:r>
            <w:r w:rsidR="00E25B9F">
              <w:t>Pola Desain (</w:t>
            </w:r>
            <w:r w:rsidR="00E25B9F" w:rsidRPr="00E25B9F">
              <w:rPr>
                <w:i/>
              </w:rPr>
              <w:t>Design Pattern</w:t>
            </w:r>
            <w:r w:rsidR="00E25B9F">
              <w:t>)</w:t>
            </w:r>
          </w:p>
        </w:tc>
        <w:tc>
          <w:tcPr>
            <w:tcW w:w="1769" w:type="dxa"/>
          </w:tcPr>
          <w:p w:rsidR="009C4D59" w:rsidRDefault="00E25B9F" w:rsidP="00B925E9">
            <w:pPr>
              <w:spacing w:line="240" w:lineRule="auto"/>
              <w:jc w:val="left"/>
            </w:pPr>
            <w:r>
              <w:t xml:space="preserve">Masih tahap awal migrasi ke pemrograman </w:t>
            </w:r>
            <w:r w:rsidRPr="00E25B9F">
              <w:rPr>
                <w:i/>
              </w:rPr>
              <w:t>TypeScript</w:t>
            </w:r>
          </w:p>
        </w:tc>
        <w:tc>
          <w:tcPr>
            <w:tcW w:w="1985" w:type="dxa"/>
          </w:tcPr>
          <w:p w:rsidR="009C4D59" w:rsidRDefault="00F2044C" w:rsidP="00B925E9">
            <w:pPr>
              <w:spacing w:line="240" w:lineRule="auto"/>
              <w:jc w:val="left"/>
            </w:pPr>
            <w:r>
              <w:t xml:space="preserve">Dapat menggunakan pola </w:t>
            </w:r>
            <w:r w:rsidRPr="00F2044C">
              <w:rPr>
                <w:i/>
              </w:rPr>
              <w:t>Hierarchical Model View Controller</w:t>
            </w:r>
            <w:r>
              <w:t xml:space="preserve"> </w:t>
            </w:r>
            <w:r>
              <w:lastRenderedPageBreak/>
              <w:t>(HMVC)</w:t>
            </w:r>
            <w:r w:rsidR="008D61B6">
              <w:t xml:space="preserve"> yang dapat bersifat modular</w:t>
            </w:r>
          </w:p>
        </w:tc>
        <w:tc>
          <w:tcPr>
            <w:tcW w:w="1978" w:type="dxa"/>
          </w:tcPr>
          <w:p w:rsidR="009C4D59" w:rsidRDefault="006230A3" w:rsidP="00B925E9">
            <w:pPr>
              <w:spacing w:line="240" w:lineRule="auto"/>
              <w:jc w:val="left"/>
            </w:pPr>
            <w:r>
              <w:lastRenderedPageBreak/>
              <w:t>Kakas</w:t>
            </w:r>
            <w:r w:rsidR="00C5555E">
              <w:t xml:space="preserve"> dapat dikembangkan dengan modularisasi</w:t>
            </w:r>
          </w:p>
        </w:tc>
      </w:tr>
      <w:tr w:rsidR="00471A42" w:rsidTr="00E25B9F">
        <w:tc>
          <w:tcPr>
            <w:tcW w:w="0" w:type="auto"/>
          </w:tcPr>
          <w:p w:rsidR="009C4D59" w:rsidRDefault="00E25B9F" w:rsidP="00B925E9">
            <w:pPr>
              <w:spacing w:line="240" w:lineRule="auto"/>
              <w:jc w:val="center"/>
            </w:pPr>
            <w:r>
              <w:lastRenderedPageBreak/>
              <w:t>3</w:t>
            </w:r>
          </w:p>
        </w:tc>
        <w:tc>
          <w:tcPr>
            <w:tcW w:w="0" w:type="auto"/>
          </w:tcPr>
          <w:p w:rsidR="009C4D59" w:rsidRDefault="00C5555E" w:rsidP="00B925E9">
            <w:pPr>
              <w:spacing w:line="240" w:lineRule="auto"/>
              <w:jc w:val="left"/>
            </w:pPr>
            <w:r>
              <w:t xml:space="preserve">Aspek Simulasi dan </w:t>
            </w:r>
            <w:r w:rsidR="00E25B9F">
              <w:t>Visualisasi</w:t>
            </w:r>
          </w:p>
        </w:tc>
        <w:tc>
          <w:tcPr>
            <w:tcW w:w="1769" w:type="dxa"/>
          </w:tcPr>
          <w:p w:rsidR="009C4D59" w:rsidRDefault="00E25B9F" w:rsidP="00B925E9">
            <w:pPr>
              <w:spacing w:line="240" w:lineRule="auto"/>
              <w:jc w:val="left"/>
            </w:pPr>
            <w:r>
              <w:t>Hanya mampu menampilkan visual dengan tipe data primitif</w:t>
            </w:r>
          </w:p>
        </w:tc>
        <w:tc>
          <w:tcPr>
            <w:tcW w:w="1985" w:type="dxa"/>
          </w:tcPr>
          <w:p w:rsidR="009C4D59" w:rsidRDefault="00E25B9F" w:rsidP="008D61B6">
            <w:pPr>
              <w:spacing w:line="240" w:lineRule="auto"/>
              <w:jc w:val="left"/>
            </w:pPr>
            <w:r>
              <w:t xml:space="preserve">Menggunakan </w:t>
            </w:r>
            <w:r w:rsidRPr="00E25B9F">
              <w:rPr>
                <w:i/>
              </w:rPr>
              <w:t>Matrix Framework</w:t>
            </w:r>
            <w:r>
              <w:t xml:space="preserve"> u</w:t>
            </w:r>
            <w:r w:rsidR="00C5555E">
              <w:t xml:space="preserve">ntuk mendukung visualisasi graf dengan dukungan </w:t>
            </w:r>
            <w:r w:rsidR="008D61B6">
              <w:t xml:space="preserve">fitur </w:t>
            </w:r>
            <w:r w:rsidR="008D61B6" w:rsidRPr="008D61B6">
              <w:rPr>
                <w:i/>
              </w:rPr>
              <w:t>Reactive Dictionary</w:t>
            </w:r>
            <w:r w:rsidR="008D61B6">
              <w:t xml:space="preserve"> yang dimiliki oleh pustaka </w:t>
            </w:r>
            <w:r w:rsidR="00C5555E" w:rsidRPr="00C5555E">
              <w:rPr>
                <w:i/>
              </w:rPr>
              <w:t>MeteorJS</w:t>
            </w:r>
            <w:r w:rsidR="00C5555E">
              <w:t>.</w:t>
            </w:r>
          </w:p>
        </w:tc>
        <w:tc>
          <w:tcPr>
            <w:tcW w:w="1978" w:type="dxa"/>
          </w:tcPr>
          <w:p w:rsidR="009C4D59" w:rsidRDefault="00E25B9F" w:rsidP="00B925E9">
            <w:pPr>
              <w:spacing w:line="240" w:lineRule="auto"/>
              <w:jc w:val="left"/>
            </w:pPr>
            <w:r>
              <w:t xml:space="preserve">Dapat mendukung </w:t>
            </w:r>
            <w:r w:rsidR="00C5555E">
              <w:t>visual struktur data lain dengan bahasa pemrograman yang lebih variatif</w:t>
            </w:r>
          </w:p>
        </w:tc>
      </w:tr>
    </w:tbl>
    <w:p w:rsidR="009C4D59" w:rsidRDefault="009C4D59" w:rsidP="000F1EAB"/>
    <w:p w:rsidR="00AF6F7D" w:rsidRDefault="000F1EAB" w:rsidP="00D76D87">
      <w:pPr>
        <w:pStyle w:val="Heading2"/>
      </w:pPr>
      <w:bookmarkStart w:id="113" w:name="_Toc485359602"/>
      <w:bookmarkStart w:id="114" w:name="_Toc492533508"/>
      <w:r>
        <w:t>III.</w:t>
      </w:r>
      <w:r w:rsidR="00F47AE2">
        <w:t>2 Analisis</w:t>
      </w:r>
      <w:r w:rsidR="00AF6F7D">
        <w:t xml:space="preserve"> Optimasi </w:t>
      </w:r>
      <w:r>
        <w:t xml:space="preserve">Pengembangan </w:t>
      </w:r>
      <w:r w:rsidR="006230A3">
        <w:t>Kakas</w:t>
      </w:r>
      <w:bookmarkEnd w:id="113"/>
      <w:bookmarkEnd w:id="114"/>
    </w:p>
    <w:p w:rsidR="00AF6F7D" w:rsidRDefault="00AF6F7D" w:rsidP="00954FDC"/>
    <w:p w:rsidR="00AF6F7D" w:rsidRDefault="00AF6F7D" w:rsidP="00AF6F7D">
      <w:pPr>
        <w:pStyle w:val="Heading2"/>
      </w:pPr>
      <w:bookmarkStart w:id="115" w:name="_Toc485359603"/>
      <w:bookmarkStart w:id="116" w:name="_Toc492533509"/>
      <w:r>
        <w:t xml:space="preserve">III.3 </w:t>
      </w:r>
      <w:r w:rsidR="00AA72E4">
        <w:t xml:space="preserve">Perumusan Skema </w:t>
      </w:r>
      <w:r w:rsidR="000F1EAB">
        <w:t xml:space="preserve">Visual </w:t>
      </w:r>
      <w:r w:rsidR="00AA72E4">
        <w:t>Graf</w:t>
      </w:r>
      <w:bookmarkEnd w:id="115"/>
      <w:bookmarkEnd w:id="116"/>
    </w:p>
    <w:p w:rsidR="00AF6F7D" w:rsidRPr="00954FDC" w:rsidRDefault="00AF6F7D" w:rsidP="00954FDC"/>
    <w:p w:rsidR="002874BF" w:rsidRDefault="00AF6F7D" w:rsidP="00AF6F7D">
      <w:pPr>
        <w:pStyle w:val="Heading3"/>
      </w:pPr>
      <w:r>
        <w:tab/>
      </w:r>
      <w:bookmarkStart w:id="117" w:name="_Toc485359604"/>
      <w:bookmarkStart w:id="118" w:name="_Toc492533510"/>
      <w:r>
        <w:t>III.3</w:t>
      </w:r>
      <w:r w:rsidR="002874BF">
        <w:t xml:space="preserve">.1 Menggunakan </w:t>
      </w:r>
      <w:bookmarkEnd w:id="117"/>
      <w:r w:rsidR="00E40D78" w:rsidRPr="00E40D78">
        <w:rPr>
          <w:i/>
        </w:rPr>
        <w:t>Template</w:t>
      </w:r>
      <w:bookmarkEnd w:id="118"/>
    </w:p>
    <w:p w:rsidR="00954FDC" w:rsidRDefault="00954FDC" w:rsidP="00F80442"/>
    <w:p w:rsidR="00954FDC" w:rsidRDefault="00AF6F7D" w:rsidP="00954FDC">
      <w:pPr>
        <w:pStyle w:val="Heading3"/>
      </w:pPr>
      <w:r>
        <w:tab/>
      </w:r>
      <w:bookmarkStart w:id="119" w:name="_Toc485359605"/>
      <w:bookmarkStart w:id="120" w:name="_Toc492533511"/>
      <w:r>
        <w:t>III.3</w:t>
      </w:r>
      <w:r w:rsidR="002874BF">
        <w:t xml:space="preserve">.2 </w:t>
      </w:r>
      <w:bookmarkEnd w:id="119"/>
      <w:r w:rsidR="00E40D78">
        <w:t xml:space="preserve">Perbaikan </w:t>
      </w:r>
      <w:r w:rsidR="00E40D78" w:rsidRPr="00E40D78">
        <w:rPr>
          <w:i/>
        </w:rPr>
        <w:t>Execution Trace Format</w:t>
      </w:r>
      <w:bookmarkEnd w:id="120"/>
    </w:p>
    <w:p w:rsidR="00AF6F7D" w:rsidRDefault="00AF6F7D" w:rsidP="00AF6F7D"/>
    <w:p w:rsidR="00AF6F7D" w:rsidRDefault="00AF6F7D" w:rsidP="0001248D">
      <w:pPr>
        <w:pStyle w:val="Heading2"/>
      </w:pPr>
      <w:bookmarkStart w:id="121" w:name="_Toc485359606"/>
      <w:bookmarkStart w:id="122" w:name="_Toc492533512"/>
      <w:r>
        <w:t xml:space="preserve">III.4 Penunjang Pengembangan </w:t>
      </w:r>
      <w:r w:rsidR="006230A3">
        <w:t>Kakas</w:t>
      </w:r>
      <w:bookmarkEnd w:id="121"/>
      <w:bookmarkEnd w:id="122"/>
    </w:p>
    <w:p w:rsidR="00AF6F7D" w:rsidRDefault="000070CC" w:rsidP="00AF6F7D">
      <w:r>
        <w:t xml:space="preserve">Untuk menunjang pengembangan </w:t>
      </w:r>
      <w:r w:rsidR="006230A3">
        <w:t>kakas</w:t>
      </w:r>
      <w:r>
        <w:t xml:space="preserve"> diperlukan seperangkat kebutuhan yang harus dipenuhi, baik dari sisi perangkat lunak yang mutakhir maupun perangkat ke</w:t>
      </w:r>
      <w:r w:rsidR="002202E2">
        <w:t>rasnya. Subbab berikut akan mem</w:t>
      </w:r>
      <w:r>
        <w:t>erinci spesifikasi kebutuhan sistem.</w:t>
      </w:r>
    </w:p>
    <w:p w:rsidR="00424FA3" w:rsidRDefault="00424FA3" w:rsidP="00AF6F7D"/>
    <w:p w:rsidR="00AF6F7D" w:rsidRDefault="00AF6F7D" w:rsidP="0001248D">
      <w:pPr>
        <w:pStyle w:val="Heading3"/>
      </w:pPr>
      <w:bookmarkStart w:id="123" w:name="_Toc485359607"/>
      <w:bookmarkStart w:id="124" w:name="_Toc492533513"/>
      <w:r>
        <w:t>III.4.1 Kebutuhan Perangkat Lunak</w:t>
      </w:r>
      <w:bookmarkEnd w:id="123"/>
      <w:bookmarkEnd w:id="124"/>
    </w:p>
    <w:p w:rsidR="00C21F0E" w:rsidRDefault="00C21F0E" w:rsidP="00C21F0E">
      <w:pPr>
        <w:ind w:left="567"/>
      </w:pPr>
      <w:r w:rsidRPr="006B68A7">
        <w:rPr>
          <w:i/>
        </w:rPr>
        <w:t>Typescript</w:t>
      </w:r>
      <w:r>
        <w:t xml:space="preserve"> merupakan bahasa pemrograman berbasis objek dari </w:t>
      </w:r>
      <w:r w:rsidRPr="00E92809">
        <w:rPr>
          <w:i/>
        </w:rPr>
        <w:t>JavaScript</w:t>
      </w:r>
      <w:r>
        <w:t xml:space="preserve"> yang cocok untuk pengembangan kakas OPT. Bahasa ini dibuat oleh Microsoft pada tahun 2012 untuk menunjang pengembangan aplikasi web </w:t>
      </w:r>
      <w:r w:rsidRPr="00636D0F">
        <w:rPr>
          <w:i/>
        </w:rPr>
        <w:t>JavaScript</w:t>
      </w:r>
      <w:r>
        <w:t xml:space="preserve"> berskala besar dengan konsep pemrograman berbasis objek.</w:t>
      </w:r>
    </w:p>
    <w:p w:rsidR="00C21F0E" w:rsidRDefault="00C21F0E" w:rsidP="00C21F0E">
      <w:pPr>
        <w:ind w:left="567"/>
      </w:pPr>
    </w:p>
    <w:p w:rsidR="00C21F0E" w:rsidRDefault="00C21F0E" w:rsidP="00C21F0E">
      <w:pPr>
        <w:ind w:left="567"/>
      </w:pPr>
      <w:r>
        <w:t xml:space="preserve">Rincian kakas dan </w:t>
      </w:r>
      <w:r w:rsidRPr="00BE5058">
        <w:rPr>
          <w:i/>
        </w:rPr>
        <w:t>library</w:t>
      </w:r>
      <w:r>
        <w:t xml:space="preserve"> pendukung untuk pengembangan kakas OPT yang telah terintegrasi dapat dilihat pada </w:t>
      </w:r>
      <w:r>
        <w:fldChar w:fldCharType="begin"/>
      </w:r>
      <w:r>
        <w:instrText xml:space="preserve"> REF _Ref492393453 \r \h </w:instrText>
      </w:r>
      <w:r>
        <w:fldChar w:fldCharType="separate"/>
      </w:r>
      <w:r w:rsidR="00BC7765">
        <w:t>Tabel III.2</w:t>
      </w:r>
      <w:r>
        <w:fldChar w:fldCharType="end"/>
      </w:r>
      <w:r>
        <w:t xml:space="preserve"> berikut ini.</w:t>
      </w:r>
    </w:p>
    <w:p w:rsidR="00C21F0E" w:rsidRDefault="00C21F0E" w:rsidP="00C21F0E">
      <w:pPr>
        <w:pStyle w:val="Tabel"/>
        <w:numPr>
          <w:ilvl w:val="0"/>
          <w:numId w:val="26"/>
        </w:numPr>
        <w:ind w:left="1134"/>
      </w:pPr>
      <w:bookmarkStart w:id="125" w:name="_Ref492393453"/>
      <w:bookmarkStart w:id="126" w:name="_Toc492461318"/>
      <w:r>
        <w:lastRenderedPageBreak/>
        <w:t xml:space="preserve">Kakas dan </w:t>
      </w:r>
      <w:r w:rsidRPr="00002136">
        <w:rPr>
          <w:i/>
        </w:rPr>
        <w:t>library</w:t>
      </w:r>
      <w:r>
        <w:t xml:space="preserve"> pendukung pengembangan OPT</w:t>
      </w:r>
      <w:bookmarkEnd w:id="125"/>
      <w:bookmarkEnd w:id="126"/>
    </w:p>
    <w:tbl>
      <w:tblPr>
        <w:tblStyle w:val="TableGrid"/>
        <w:tblW w:w="7933" w:type="dxa"/>
        <w:jc w:val="center"/>
        <w:tblLook w:val="04A0" w:firstRow="1" w:lastRow="0" w:firstColumn="1" w:lastColumn="0" w:noHBand="0" w:noVBand="1"/>
      </w:tblPr>
      <w:tblGrid>
        <w:gridCol w:w="570"/>
        <w:gridCol w:w="2260"/>
        <w:gridCol w:w="1134"/>
        <w:gridCol w:w="3969"/>
      </w:tblGrid>
      <w:tr w:rsidR="00C21F0E" w:rsidRPr="00BE5058" w:rsidTr="00C21F0E">
        <w:trPr>
          <w:tblHeader/>
          <w:jc w:val="center"/>
        </w:trPr>
        <w:tc>
          <w:tcPr>
            <w:tcW w:w="570" w:type="dxa"/>
          </w:tcPr>
          <w:p w:rsidR="00C21F0E" w:rsidRPr="00BE5058" w:rsidRDefault="00C21F0E" w:rsidP="00C21F0E">
            <w:pPr>
              <w:spacing w:line="240" w:lineRule="auto"/>
              <w:jc w:val="center"/>
              <w:rPr>
                <w:b/>
              </w:rPr>
            </w:pPr>
            <w:r>
              <w:rPr>
                <w:b/>
              </w:rPr>
              <w:t>No.</w:t>
            </w:r>
          </w:p>
        </w:tc>
        <w:tc>
          <w:tcPr>
            <w:tcW w:w="2260" w:type="dxa"/>
          </w:tcPr>
          <w:p w:rsidR="00C21F0E" w:rsidRPr="00BE5058" w:rsidRDefault="00C21F0E" w:rsidP="00C21F0E">
            <w:pPr>
              <w:spacing w:line="240" w:lineRule="auto"/>
              <w:jc w:val="center"/>
              <w:rPr>
                <w:b/>
              </w:rPr>
            </w:pPr>
            <w:r w:rsidRPr="00BE5058">
              <w:rPr>
                <w:b/>
              </w:rPr>
              <w:t>Nama</w:t>
            </w:r>
          </w:p>
        </w:tc>
        <w:tc>
          <w:tcPr>
            <w:tcW w:w="1134" w:type="dxa"/>
          </w:tcPr>
          <w:p w:rsidR="00C21F0E" w:rsidRPr="00BE5058" w:rsidRDefault="00C21F0E" w:rsidP="00C21F0E">
            <w:pPr>
              <w:spacing w:line="240" w:lineRule="auto"/>
              <w:jc w:val="center"/>
              <w:rPr>
                <w:b/>
              </w:rPr>
            </w:pPr>
            <w:r w:rsidRPr="00BE5058">
              <w:rPr>
                <w:b/>
              </w:rPr>
              <w:t>Versi</w:t>
            </w:r>
          </w:p>
        </w:tc>
        <w:tc>
          <w:tcPr>
            <w:tcW w:w="3969" w:type="dxa"/>
          </w:tcPr>
          <w:p w:rsidR="00C21F0E" w:rsidRPr="00BE5058" w:rsidRDefault="00C21F0E" w:rsidP="00C21F0E">
            <w:pPr>
              <w:spacing w:line="240" w:lineRule="auto"/>
              <w:jc w:val="center"/>
              <w:rPr>
                <w:b/>
              </w:rPr>
            </w:pPr>
            <w:r w:rsidRPr="00BE5058">
              <w:rPr>
                <w:b/>
              </w:rPr>
              <w:t>Keterangan</w:t>
            </w:r>
          </w:p>
        </w:tc>
      </w:tr>
      <w:tr w:rsidR="00C21F0E" w:rsidTr="00C21F0E">
        <w:trPr>
          <w:jc w:val="center"/>
        </w:trPr>
        <w:tc>
          <w:tcPr>
            <w:tcW w:w="570" w:type="dxa"/>
          </w:tcPr>
          <w:p w:rsidR="00C21F0E" w:rsidRDefault="00C21F0E" w:rsidP="00C21F0E">
            <w:pPr>
              <w:spacing w:line="240" w:lineRule="auto"/>
              <w:jc w:val="center"/>
            </w:pPr>
            <w:r>
              <w:t>1</w:t>
            </w:r>
          </w:p>
        </w:tc>
        <w:tc>
          <w:tcPr>
            <w:tcW w:w="2260" w:type="dxa"/>
          </w:tcPr>
          <w:p w:rsidR="00C21F0E" w:rsidRDefault="00C21F0E" w:rsidP="00C21F0E">
            <w:pPr>
              <w:spacing w:line="240" w:lineRule="auto"/>
            </w:pPr>
            <w:r>
              <w:t>NodeJS</w:t>
            </w:r>
          </w:p>
        </w:tc>
        <w:tc>
          <w:tcPr>
            <w:tcW w:w="1134" w:type="dxa"/>
          </w:tcPr>
          <w:p w:rsidR="00C21F0E" w:rsidRDefault="00C21F0E" w:rsidP="00C21F0E">
            <w:pPr>
              <w:spacing w:line="240" w:lineRule="auto"/>
              <w:jc w:val="center"/>
            </w:pPr>
            <w:r>
              <w:t>4.5.0</w:t>
            </w:r>
          </w:p>
        </w:tc>
        <w:tc>
          <w:tcPr>
            <w:tcW w:w="3969" w:type="dxa"/>
          </w:tcPr>
          <w:p w:rsidR="00C21F0E" w:rsidRPr="00E45DE9" w:rsidRDefault="00C21F0E" w:rsidP="00C21F0E">
            <w:pPr>
              <w:spacing w:line="240" w:lineRule="auto"/>
              <w:jc w:val="left"/>
              <w:rPr>
                <w:i/>
              </w:rPr>
            </w:pPr>
            <w:r w:rsidRPr="00E45DE9">
              <w:rPr>
                <w:i/>
              </w:rPr>
              <w:t>JavaScript runtime</w:t>
            </w:r>
          </w:p>
        </w:tc>
      </w:tr>
      <w:tr w:rsidR="00C21F0E" w:rsidTr="00C21F0E">
        <w:trPr>
          <w:jc w:val="center"/>
        </w:trPr>
        <w:tc>
          <w:tcPr>
            <w:tcW w:w="570" w:type="dxa"/>
          </w:tcPr>
          <w:p w:rsidR="00C21F0E" w:rsidRDefault="00C21F0E" w:rsidP="00C21F0E">
            <w:pPr>
              <w:spacing w:line="240" w:lineRule="auto"/>
              <w:jc w:val="center"/>
            </w:pPr>
            <w:r>
              <w:t>2</w:t>
            </w:r>
          </w:p>
        </w:tc>
        <w:tc>
          <w:tcPr>
            <w:tcW w:w="2260" w:type="dxa"/>
          </w:tcPr>
          <w:p w:rsidR="00C21F0E" w:rsidRDefault="00C21F0E" w:rsidP="00C21F0E">
            <w:pPr>
              <w:spacing w:line="240" w:lineRule="auto"/>
            </w:pPr>
            <w:r>
              <w:t>Npm</w:t>
            </w:r>
          </w:p>
        </w:tc>
        <w:tc>
          <w:tcPr>
            <w:tcW w:w="1134" w:type="dxa"/>
          </w:tcPr>
          <w:p w:rsidR="00C21F0E" w:rsidRDefault="00C21F0E" w:rsidP="00C21F0E">
            <w:pPr>
              <w:spacing w:line="240" w:lineRule="auto"/>
              <w:jc w:val="center"/>
            </w:pPr>
            <w:r>
              <w:t>2.15.9</w:t>
            </w:r>
          </w:p>
        </w:tc>
        <w:tc>
          <w:tcPr>
            <w:tcW w:w="3969" w:type="dxa"/>
          </w:tcPr>
          <w:p w:rsidR="00C21F0E" w:rsidRDefault="00C21F0E" w:rsidP="00C21F0E">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C21F0E" w:rsidTr="00C21F0E">
        <w:trPr>
          <w:jc w:val="center"/>
        </w:trPr>
        <w:tc>
          <w:tcPr>
            <w:tcW w:w="570" w:type="dxa"/>
          </w:tcPr>
          <w:p w:rsidR="00C21F0E" w:rsidRDefault="00C21F0E" w:rsidP="00C21F0E">
            <w:pPr>
              <w:spacing w:line="240" w:lineRule="auto"/>
              <w:jc w:val="center"/>
            </w:pPr>
            <w:r>
              <w:t>3</w:t>
            </w:r>
          </w:p>
        </w:tc>
        <w:tc>
          <w:tcPr>
            <w:tcW w:w="2260" w:type="dxa"/>
          </w:tcPr>
          <w:p w:rsidR="00C21F0E" w:rsidRDefault="00C21F0E" w:rsidP="00C21F0E">
            <w:pPr>
              <w:spacing w:line="240" w:lineRule="auto"/>
            </w:pPr>
            <w:r>
              <w:t>Webpack</w:t>
            </w:r>
          </w:p>
        </w:tc>
        <w:tc>
          <w:tcPr>
            <w:tcW w:w="1134" w:type="dxa"/>
          </w:tcPr>
          <w:p w:rsidR="00C21F0E" w:rsidRDefault="00C21F0E" w:rsidP="00C21F0E">
            <w:pPr>
              <w:spacing w:line="240" w:lineRule="auto"/>
              <w:jc w:val="center"/>
            </w:pPr>
            <w:r>
              <w:t>3.5.5</w:t>
            </w:r>
          </w:p>
        </w:tc>
        <w:tc>
          <w:tcPr>
            <w:tcW w:w="3969" w:type="dxa"/>
          </w:tcPr>
          <w:p w:rsidR="00C21F0E" w:rsidRPr="00E45DE9" w:rsidRDefault="00C21F0E" w:rsidP="00C21F0E">
            <w:pPr>
              <w:spacing w:line="240" w:lineRule="auto"/>
              <w:jc w:val="left"/>
              <w:rPr>
                <w:i/>
              </w:rPr>
            </w:pPr>
            <w:r w:rsidRPr="00E45DE9">
              <w:rPr>
                <w:i/>
              </w:rPr>
              <w:t>Bundle js, ts, css, image</w:t>
            </w:r>
          </w:p>
        </w:tc>
      </w:tr>
      <w:tr w:rsidR="00C21F0E" w:rsidTr="00C21F0E">
        <w:trPr>
          <w:jc w:val="center"/>
        </w:trPr>
        <w:tc>
          <w:tcPr>
            <w:tcW w:w="570" w:type="dxa"/>
          </w:tcPr>
          <w:p w:rsidR="00C21F0E" w:rsidRDefault="00C21F0E" w:rsidP="00C21F0E">
            <w:pPr>
              <w:spacing w:line="240" w:lineRule="auto"/>
              <w:jc w:val="center"/>
            </w:pPr>
            <w:r>
              <w:t>4</w:t>
            </w:r>
          </w:p>
        </w:tc>
        <w:tc>
          <w:tcPr>
            <w:tcW w:w="2260" w:type="dxa"/>
          </w:tcPr>
          <w:p w:rsidR="00C21F0E" w:rsidRDefault="00C21F0E" w:rsidP="00C21F0E">
            <w:pPr>
              <w:spacing w:line="240" w:lineRule="auto"/>
            </w:pPr>
            <w:r>
              <w:t>Typescript</w:t>
            </w:r>
          </w:p>
        </w:tc>
        <w:tc>
          <w:tcPr>
            <w:tcW w:w="1134" w:type="dxa"/>
          </w:tcPr>
          <w:p w:rsidR="00C21F0E" w:rsidRDefault="00C21F0E" w:rsidP="00C21F0E">
            <w:pPr>
              <w:spacing w:line="240" w:lineRule="auto"/>
              <w:jc w:val="center"/>
            </w:pPr>
            <w:r>
              <w:t>1.8.10</w:t>
            </w:r>
          </w:p>
        </w:tc>
        <w:tc>
          <w:tcPr>
            <w:tcW w:w="3969" w:type="dxa"/>
          </w:tcPr>
          <w:p w:rsidR="00C21F0E" w:rsidRDefault="00C21F0E" w:rsidP="00C21F0E">
            <w:pPr>
              <w:spacing w:line="240" w:lineRule="auto"/>
              <w:jc w:val="left"/>
            </w:pPr>
            <w:r>
              <w:t>Bahasa pemrograman utama</w:t>
            </w:r>
          </w:p>
        </w:tc>
      </w:tr>
      <w:tr w:rsidR="00C21F0E" w:rsidTr="00C21F0E">
        <w:trPr>
          <w:jc w:val="center"/>
        </w:trPr>
        <w:tc>
          <w:tcPr>
            <w:tcW w:w="570" w:type="dxa"/>
          </w:tcPr>
          <w:p w:rsidR="00C21F0E" w:rsidRDefault="00C21F0E" w:rsidP="00C21F0E">
            <w:pPr>
              <w:spacing w:line="240" w:lineRule="auto"/>
              <w:jc w:val="center"/>
            </w:pPr>
            <w:r>
              <w:t>5</w:t>
            </w:r>
          </w:p>
        </w:tc>
        <w:tc>
          <w:tcPr>
            <w:tcW w:w="2260" w:type="dxa"/>
          </w:tcPr>
          <w:p w:rsidR="00C21F0E" w:rsidRDefault="00C21F0E" w:rsidP="00C21F0E">
            <w:pPr>
              <w:spacing w:line="240" w:lineRule="auto"/>
            </w:pPr>
            <w:r>
              <w:t>Typings</w:t>
            </w:r>
          </w:p>
        </w:tc>
        <w:tc>
          <w:tcPr>
            <w:tcW w:w="1134" w:type="dxa"/>
          </w:tcPr>
          <w:p w:rsidR="00C21F0E" w:rsidRDefault="00C21F0E" w:rsidP="00C21F0E">
            <w:pPr>
              <w:spacing w:line="240" w:lineRule="auto"/>
              <w:jc w:val="center"/>
            </w:pPr>
            <w:r>
              <w:t>2.1.1</w:t>
            </w:r>
          </w:p>
        </w:tc>
        <w:tc>
          <w:tcPr>
            <w:tcW w:w="3969" w:type="dxa"/>
          </w:tcPr>
          <w:p w:rsidR="00C21F0E" w:rsidRPr="00B67153" w:rsidRDefault="00C21F0E" w:rsidP="00C21F0E">
            <w:pPr>
              <w:spacing w:line="240" w:lineRule="auto"/>
              <w:jc w:val="left"/>
              <w:rPr>
                <w:i/>
              </w:rPr>
            </w:pPr>
            <w:r w:rsidRPr="00B67153">
              <w:rPr>
                <w:i/>
              </w:rPr>
              <w:t>Typescript definitions</w:t>
            </w:r>
          </w:p>
        </w:tc>
      </w:tr>
      <w:tr w:rsidR="00C21F0E" w:rsidTr="00C21F0E">
        <w:trPr>
          <w:jc w:val="center"/>
        </w:trPr>
        <w:tc>
          <w:tcPr>
            <w:tcW w:w="570" w:type="dxa"/>
          </w:tcPr>
          <w:p w:rsidR="00C21F0E" w:rsidRDefault="00C21F0E" w:rsidP="00C21F0E">
            <w:pPr>
              <w:spacing w:line="240" w:lineRule="auto"/>
              <w:jc w:val="center"/>
            </w:pPr>
            <w:r>
              <w:t>6</w:t>
            </w:r>
          </w:p>
        </w:tc>
        <w:tc>
          <w:tcPr>
            <w:tcW w:w="2260" w:type="dxa"/>
          </w:tcPr>
          <w:p w:rsidR="00C21F0E" w:rsidRDefault="00C21F0E" w:rsidP="00C21F0E">
            <w:pPr>
              <w:spacing w:line="240" w:lineRule="auto"/>
            </w:pPr>
            <w:r>
              <w:t>Ace Code Editor</w:t>
            </w:r>
          </w:p>
        </w:tc>
        <w:tc>
          <w:tcPr>
            <w:tcW w:w="1134" w:type="dxa"/>
          </w:tcPr>
          <w:p w:rsidR="00C21F0E" w:rsidRDefault="00C21F0E" w:rsidP="00C21F0E">
            <w:pPr>
              <w:spacing w:line="240" w:lineRule="auto"/>
              <w:jc w:val="center"/>
            </w:pPr>
            <w:r>
              <w:t>1.2.8</w:t>
            </w:r>
          </w:p>
        </w:tc>
        <w:tc>
          <w:tcPr>
            <w:tcW w:w="3969" w:type="dxa"/>
          </w:tcPr>
          <w:p w:rsidR="00C21F0E" w:rsidRDefault="00C21F0E" w:rsidP="00C21F0E">
            <w:pPr>
              <w:spacing w:line="240" w:lineRule="auto"/>
              <w:jc w:val="left"/>
            </w:pPr>
            <w:r w:rsidRPr="00243690">
              <w:rPr>
                <w:i/>
              </w:rPr>
              <w:t>Text editor</w:t>
            </w:r>
            <w:r>
              <w:t xml:space="preserve"> pada aplikasi web untuk </w:t>
            </w:r>
            <w:r w:rsidRPr="00243690">
              <w:rPr>
                <w:i/>
              </w:rPr>
              <w:t>input</w:t>
            </w:r>
            <w:r>
              <w:t xml:space="preserve"> kode program</w:t>
            </w:r>
          </w:p>
        </w:tc>
      </w:tr>
      <w:tr w:rsidR="00C21F0E" w:rsidTr="00C21F0E">
        <w:trPr>
          <w:jc w:val="center"/>
        </w:trPr>
        <w:tc>
          <w:tcPr>
            <w:tcW w:w="570" w:type="dxa"/>
          </w:tcPr>
          <w:p w:rsidR="00C21F0E" w:rsidRDefault="00C21F0E" w:rsidP="00C21F0E">
            <w:pPr>
              <w:spacing w:line="240" w:lineRule="auto"/>
              <w:jc w:val="center"/>
            </w:pPr>
            <w:r>
              <w:t>7</w:t>
            </w:r>
          </w:p>
        </w:tc>
        <w:tc>
          <w:tcPr>
            <w:tcW w:w="2260" w:type="dxa"/>
          </w:tcPr>
          <w:p w:rsidR="00C21F0E" w:rsidRDefault="00C21F0E" w:rsidP="00C21F0E">
            <w:pPr>
              <w:spacing w:line="240" w:lineRule="auto"/>
            </w:pPr>
            <w:r>
              <w:t>D3js</w:t>
            </w:r>
          </w:p>
        </w:tc>
        <w:tc>
          <w:tcPr>
            <w:tcW w:w="1134" w:type="dxa"/>
          </w:tcPr>
          <w:p w:rsidR="00C21F0E" w:rsidRDefault="00C21F0E" w:rsidP="00C21F0E">
            <w:pPr>
              <w:spacing w:line="240" w:lineRule="auto"/>
              <w:jc w:val="center"/>
            </w:pPr>
            <w:r>
              <w:t>2.0</w:t>
            </w:r>
          </w:p>
        </w:tc>
        <w:tc>
          <w:tcPr>
            <w:tcW w:w="3969" w:type="dxa"/>
          </w:tcPr>
          <w:p w:rsidR="00C21F0E" w:rsidRPr="00E45DE9" w:rsidRDefault="00C21F0E" w:rsidP="00C21F0E">
            <w:pPr>
              <w:spacing w:line="240" w:lineRule="auto"/>
              <w:jc w:val="left"/>
              <w:rPr>
                <w:i/>
              </w:rPr>
            </w:pPr>
            <w:r w:rsidRPr="00E45DE9">
              <w:rPr>
                <w:i/>
              </w:rPr>
              <w:t>Data-Driven Documents Framework</w:t>
            </w:r>
          </w:p>
        </w:tc>
      </w:tr>
      <w:tr w:rsidR="00C21F0E" w:rsidTr="00C21F0E">
        <w:trPr>
          <w:jc w:val="center"/>
        </w:trPr>
        <w:tc>
          <w:tcPr>
            <w:tcW w:w="570" w:type="dxa"/>
          </w:tcPr>
          <w:p w:rsidR="00C21F0E" w:rsidRDefault="00C21F0E" w:rsidP="00C21F0E">
            <w:pPr>
              <w:spacing w:line="240" w:lineRule="auto"/>
              <w:jc w:val="center"/>
            </w:pPr>
            <w:r>
              <w:t>8</w:t>
            </w:r>
          </w:p>
        </w:tc>
        <w:tc>
          <w:tcPr>
            <w:tcW w:w="2260" w:type="dxa"/>
          </w:tcPr>
          <w:p w:rsidR="00C21F0E" w:rsidRDefault="00C21F0E" w:rsidP="00C21F0E">
            <w:pPr>
              <w:spacing w:line="240" w:lineRule="auto"/>
            </w:pPr>
            <w:r>
              <w:t>jQuery</w:t>
            </w:r>
          </w:p>
        </w:tc>
        <w:tc>
          <w:tcPr>
            <w:tcW w:w="1134" w:type="dxa"/>
          </w:tcPr>
          <w:p w:rsidR="00C21F0E" w:rsidRDefault="00C21F0E" w:rsidP="00C21F0E">
            <w:pPr>
              <w:spacing w:line="240" w:lineRule="auto"/>
              <w:jc w:val="center"/>
            </w:pPr>
            <w:r>
              <w:t>3.0.0</w:t>
            </w:r>
          </w:p>
        </w:tc>
        <w:tc>
          <w:tcPr>
            <w:tcW w:w="3969" w:type="dxa"/>
          </w:tcPr>
          <w:p w:rsidR="00C21F0E" w:rsidRPr="00B67153" w:rsidRDefault="00C21F0E" w:rsidP="00C21F0E">
            <w:pPr>
              <w:spacing w:line="240" w:lineRule="auto"/>
              <w:jc w:val="left"/>
              <w:rPr>
                <w:i/>
              </w:rPr>
            </w:pPr>
            <w:r w:rsidRPr="00B67153">
              <w:rPr>
                <w:i/>
              </w:rPr>
              <w:t>Cross-platform JavaScript library</w:t>
            </w:r>
          </w:p>
        </w:tc>
      </w:tr>
      <w:tr w:rsidR="00C21F0E" w:rsidTr="00C21F0E">
        <w:trPr>
          <w:jc w:val="center"/>
        </w:trPr>
        <w:tc>
          <w:tcPr>
            <w:tcW w:w="570" w:type="dxa"/>
          </w:tcPr>
          <w:p w:rsidR="00C21F0E" w:rsidRDefault="00C21F0E" w:rsidP="00C21F0E">
            <w:pPr>
              <w:spacing w:line="240" w:lineRule="auto"/>
              <w:jc w:val="center"/>
            </w:pPr>
            <w:r>
              <w:t>9</w:t>
            </w:r>
          </w:p>
        </w:tc>
        <w:tc>
          <w:tcPr>
            <w:tcW w:w="2260" w:type="dxa"/>
          </w:tcPr>
          <w:p w:rsidR="00C21F0E" w:rsidRDefault="00C21F0E" w:rsidP="00C21F0E">
            <w:pPr>
              <w:spacing w:line="240" w:lineRule="auto"/>
            </w:pPr>
            <w:r>
              <w:t>jQuery.bbq</w:t>
            </w:r>
          </w:p>
        </w:tc>
        <w:tc>
          <w:tcPr>
            <w:tcW w:w="1134" w:type="dxa"/>
          </w:tcPr>
          <w:p w:rsidR="00C21F0E" w:rsidRDefault="00C21F0E" w:rsidP="00C21F0E">
            <w:pPr>
              <w:spacing w:line="240" w:lineRule="auto"/>
              <w:jc w:val="center"/>
            </w:pPr>
            <w:r>
              <w:t>1.3pre</w:t>
            </w:r>
          </w:p>
        </w:tc>
        <w:tc>
          <w:tcPr>
            <w:tcW w:w="3969" w:type="dxa"/>
          </w:tcPr>
          <w:p w:rsidR="00C21F0E" w:rsidRPr="00B67153" w:rsidRDefault="00C21F0E" w:rsidP="00C21F0E">
            <w:pPr>
              <w:spacing w:line="240" w:lineRule="auto"/>
              <w:jc w:val="left"/>
              <w:rPr>
                <w:i/>
              </w:rPr>
            </w:pPr>
            <w:r w:rsidRPr="00B67153">
              <w:rPr>
                <w:i/>
              </w:rPr>
              <w:t>Back Button and Query Library</w:t>
            </w:r>
          </w:p>
        </w:tc>
      </w:tr>
      <w:tr w:rsidR="00C21F0E" w:rsidTr="00C21F0E">
        <w:trPr>
          <w:jc w:val="center"/>
        </w:trPr>
        <w:tc>
          <w:tcPr>
            <w:tcW w:w="570" w:type="dxa"/>
          </w:tcPr>
          <w:p w:rsidR="00C21F0E" w:rsidRDefault="00C21F0E" w:rsidP="00C21F0E">
            <w:pPr>
              <w:spacing w:line="240" w:lineRule="auto"/>
              <w:jc w:val="center"/>
            </w:pPr>
            <w:r>
              <w:t>10</w:t>
            </w:r>
          </w:p>
        </w:tc>
        <w:tc>
          <w:tcPr>
            <w:tcW w:w="2260" w:type="dxa"/>
          </w:tcPr>
          <w:p w:rsidR="00C21F0E" w:rsidRDefault="00C21F0E" w:rsidP="00C21F0E">
            <w:pPr>
              <w:spacing w:line="240" w:lineRule="auto"/>
            </w:pPr>
            <w:r>
              <w:t>jQueryUI</w:t>
            </w:r>
          </w:p>
        </w:tc>
        <w:tc>
          <w:tcPr>
            <w:tcW w:w="1134" w:type="dxa"/>
          </w:tcPr>
          <w:p w:rsidR="00C21F0E" w:rsidRDefault="00C21F0E" w:rsidP="00C21F0E">
            <w:pPr>
              <w:spacing w:line="240" w:lineRule="auto"/>
              <w:jc w:val="center"/>
            </w:pPr>
            <w:r>
              <w:t>1.11.4</w:t>
            </w:r>
          </w:p>
        </w:tc>
        <w:tc>
          <w:tcPr>
            <w:tcW w:w="3969" w:type="dxa"/>
          </w:tcPr>
          <w:p w:rsidR="00C21F0E" w:rsidRDefault="00C21F0E" w:rsidP="00C21F0E">
            <w:pPr>
              <w:spacing w:line="240" w:lineRule="auto"/>
              <w:jc w:val="left"/>
            </w:pPr>
            <w:r w:rsidRPr="00B67153">
              <w:rPr>
                <w:i/>
              </w:rPr>
              <w:t>JavaScript Library</w:t>
            </w:r>
            <w:r>
              <w:t xml:space="preserve"> untuk interaksi antarmuka pengguna</w:t>
            </w:r>
          </w:p>
        </w:tc>
      </w:tr>
      <w:tr w:rsidR="00C21F0E" w:rsidTr="00C21F0E">
        <w:trPr>
          <w:jc w:val="center"/>
        </w:trPr>
        <w:tc>
          <w:tcPr>
            <w:tcW w:w="570" w:type="dxa"/>
          </w:tcPr>
          <w:p w:rsidR="00C21F0E" w:rsidRDefault="00C21F0E" w:rsidP="00C21F0E">
            <w:pPr>
              <w:spacing w:line="240" w:lineRule="auto"/>
              <w:jc w:val="center"/>
            </w:pPr>
            <w:r>
              <w:t>11</w:t>
            </w:r>
          </w:p>
        </w:tc>
        <w:tc>
          <w:tcPr>
            <w:tcW w:w="2260" w:type="dxa"/>
          </w:tcPr>
          <w:p w:rsidR="00C21F0E" w:rsidRDefault="00C21F0E" w:rsidP="00C21F0E">
            <w:pPr>
              <w:spacing w:line="240" w:lineRule="auto"/>
            </w:pPr>
            <w:r>
              <w:t>jQuery.qtip</w:t>
            </w:r>
          </w:p>
        </w:tc>
        <w:tc>
          <w:tcPr>
            <w:tcW w:w="1134" w:type="dxa"/>
          </w:tcPr>
          <w:p w:rsidR="00C21F0E" w:rsidRDefault="00C21F0E" w:rsidP="00C21F0E">
            <w:pPr>
              <w:spacing w:line="240" w:lineRule="auto"/>
              <w:jc w:val="center"/>
            </w:pPr>
            <w:r>
              <w:t>2.0.0</w:t>
            </w:r>
          </w:p>
        </w:tc>
        <w:tc>
          <w:tcPr>
            <w:tcW w:w="3969" w:type="dxa"/>
          </w:tcPr>
          <w:p w:rsidR="00C21F0E" w:rsidRPr="00B67153" w:rsidRDefault="00C21F0E" w:rsidP="00C21F0E">
            <w:pPr>
              <w:spacing w:line="240" w:lineRule="auto"/>
              <w:jc w:val="left"/>
              <w:rPr>
                <w:i/>
              </w:rPr>
            </w:pPr>
            <w:r w:rsidRPr="00B67153">
              <w:rPr>
                <w:i/>
              </w:rPr>
              <w:t>jQuery tooltip plugin</w:t>
            </w:r>
          </w:p>
        </w:tc>
      </w:tr>
      <w:tr w:rsidR="00C21F0E" w:rsidTr="00C21F0E">
        <w:trPr>
          <w:jc w:val="center"/>
        </w:trPr>
        <w:tc>
          <w:tcPr>
            <w:tcW w:w="570" w:type="dxa"/>
          </w:tcPr>
          <w:p w:rsidR="00C21F0E" w:rsidRDefault="00C21F0E" w:rsidP="00C21F0E">
            <w:pPr>
              <w:spacing w:line="240" w:lineRule="auto"/>
              <w:jc w:val="center"/>
            </w:pPr>
            <w:r>
              <w:t>12</w:t>
            </w:r>
          </w:p>
        </w:tc>
        <w:tc>
          <w:tcPr>
            <w:tcW w:w="2260" w:type="dxa"/>
          </w:tcPr>
          <w:p w:rsidR="00C21F0E" w:rsidRDefault="00C21F0E" w:rsidP="00C21F0E">
            <w:pPr>
              <w:spacing w:line="240" w:lineRule="auto"/>
            </w:pPr>
            <w:r>
              <w:t>RequireJS</w:t>
            </w:r>
          </w:p>
        </w:tc>
        <w:tc>
          <w:tcPr>
            <w:tcW w:w="1134" w:type="dxa"/>
          </w:tcPr>
          <w:p w:rsidR="00C21F0E" w:rsidRDefault="00C21F0E" w:rsidP="00C21F0E">
            <w:pPr>
              <w:spacing w:line="240" w:lineRule="auto"/>
              <w:jc w:val="center"/>
            </w:pPr>
            <w:r>
              <w:t>2.1.20</w:t>
            </w:r>
          </w:p>
        </w:tc>
        <w:tc>
          <w:tcPr>
            <w:tcW w:w="3969" w:type="dxa"/>
          </w:tcPr>
          <w:p w:rsidR="00C21F0E" w:rsidRDefault="00C21F0E" w:rsidP="00C21F0E">
            <w:pPr>
              <w:spacing w:line="240" w:lineRule="auto"/>
              <w:jc w:val="left"/>
            </w:pPr>
            <w:r w:rsidRPr="005544AB">
              <w:rPr>
                <w:i/>
              </w:rPr>
              <w:t>JavaScript module loader</w:t>
            </w:r>
            <w:r>
              <w:t xml:space="preserve">. </w:t>
            </w:r>
            <w:r w:rsidRPr="005544AB">
              <w:rPr>
                <w:i/>
              </w:rPr>
              <w:t>Framework</w:t>
            </w:r>
            <w:r>
              <w:t xml:space="preserve"> untuk manajemen dependensi.</w:t>
            </w:r>
          </w:p>
        </w:tc>
      </w:tr>
      <w:tr w:rsidR="00C21F0E" w:rsidTr="00C21F0E">
        <w:trPr>
          <w:jc w:val="center"/>
        </w:trPr>
        <w:tc>
          <w:tcPr>
            <w:tcW w:w="570" w:type="dxa"/>
          </w:tcPr>
          <w:p w:rsidR="00C21F0E" w:rsidRDefault="00C21F0E" w:rsidP="00C21F0E">
            <w:pPr>
              <w:spacing w:line="240" w:lineRule="auto"/>
              <w:jc w:val="center"/>
            </w:pPr>
            <w:r>
              <w:t>13</w:t>
            </w:r>
          </w:p>
        </w:tc>
        <w:tc>
          <w:tcPr>
            <w:tcW w:w="2260" w:type="dxa"/>
          </w:tcPr>
          <w:p w:rsidR="00C21F0E" w:rsidRDefault="00C21F0E" w:rsidP="00C21F0E">
            <w:pPr>
              <w:spacing w:line="240" w:lineRule="auto"/>
            </w:pPr>
            <w:r>
              <w:t>jQuery.jsPlumb</w:t>
            </w:r>
          </w:p>
        </w:tc>
        <w:tc>
          <w:tcPr>
            <w:tcW w:w="1134" w:type="dxa"/>
          </w:tcPr>
          <w:p w:rsidR="00C21F0E" w:rsidRDefault="00C21F0E" w:rsidP="00C21F0E">
            <w:pPr>
              <w:spacing w:line="240" w:lineRule="auto"/>
              <w:jc w:val="center"/>
            </w:pPr>
            <w:r>
              <w:t>1.3.10</w:t>
            </w:r>
          </w:p>
        </w:tc>
        <w:tc>
          <w:tcPr>
            <w:tcW w:w="3969" w:type="dxa"/>
          </w:tcPr>
          <w:p w:rsidR="00C21F0E" w:rsidRPr="00F1472C" w:rsidRDefault="00C21F0E" w:rsidP="00C21F0E">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C21F0E" w:rsidTr="00C21F0E">
        <w:trPr>
          <w:jc w:val="center"/>
        </w:trPr>
        <w:tc>
          <w:tcPr>
            <w:tcW w:w="570" w:type="dxa"/>
          </w:tcPr>
          <w:p w:rsidR="00C21F0E" w:rsidRDefault="00C21F0E" w:rsidP="00C21F0E">
            <w:pPr>
              <w:spacing w:line="240" w:lineRule="auto"/>
              <w:jc w:val="center"/>
            </w:pPr>
            <w:r>
              <w:t>14</w:t>
            </w:r>
          </w:p>
        </w:tc>
        <w:tc>
          <w:tcPr>
            <w:tcW w:w="2260" w:type="dxa"/>
          </w:tcPr>
          <w:p w:rsidR="00C21F0E" w:rsidRPr="00002136" w:rsidRDefault="00C21F0E" w:rsidP="00C21F0E">
            <w:pPr>
              <w:spacing w:line="240" w:lineRule="auto"/>
            </w:pPr>
            <w:r>
              <w:t>jQuery.simplemodal</w:t>
            </w:r>
          </w:p>
        </w:tc>
        <w:tc>
          <w:tcPr>
            <w:tcW w:w="1134" w:type="dxa"/>
          </w:tcPr>
          <w:p w:rsidR="00C21F0E" w:rsidRDefault="00C21F0E" w:rsidP="00C21F0E">
            <w:pPr>
              <w:spacing w:line="240" w:lineRule="auto"/>
              <w:jc w:val="center"/>
            </w:pPr>
            <w:r>
              <w:t>1.4.4</w:t>
            </w:r>
          </w:p>
        </w:tc>
        <w:tc>
          <w:tcPr>
            <w:tcW w:w="3969" w:type="dxa"/>
          </w:tcPr>
          <w:p w:rsidR="00C21F0E" w:rsidRDefault="00C21F0E" w:rsidP="00C21F0E">
            <w:pPr>
              <w:spacing w:line="240" w:lineRule="auto"/>
              <w:jc w:val="left"/>
            </w:pPr>
            <w:r w:rsidRPr="005544AB">
              <w:rPr>
                <w:i/>
              </w:rPr>
              <w:t>Lightweight jQuery plugin</w:t>
            </w:r>
            <w:r>
              <w:t xml:space="preserve"> untuk antarmuka </w:t>
            </w:r>
            <w:r w:rsidRPr="005544AB">
              <w:rPr>
                <w:i/>
              </w:rPr>
              <w:t>modal</w:t>
            </w:r>
            <w:r>
              <w:t xml:space="preserve"> dialog</w:t>
            </w:r>
          </w:p>
        </w:tc>
      </w:tr>
    </w:tbl>
    <w:p w:rsidR="00C21F0E" w:rsidRPr="001D1266" w:rsidRDefault="00C21F0E" w:rsidP="00C21F0E">
      <w:pPr>
        <w:ind w:left="567"/>
      </w:pPr>
    </w:p>
    <w:p w:rsidR="00424FA3" w:rsidRDefault="00424FA3" w:rsidP="00AF6F7D"/>
    <w:p w:rsidR="00AF6F7D" w:rsidRDefault="00AF6F7D" w:rsidP="0001248D">
      <w:pPr>
        <w:pStyle w:val="Heading3"/>
      </w:pPr>
      <w:bookmarkStart w:id="127" w:name="_Toc485359608"/>
      <w:bookmarkStart w:id="128" w:name="_Toc492533514"/>
      <w:r>
        <w:t>III.4.2 Kebutuhan Perangkat Keras</w:t>
      </w:r>
      <w:bookmarkEnd w:id="127"/>
      <w:bookmarkEnd w:id="128"/>
    </w:p>
    <w:p w:rsidR="00C21F0E" w:rsidRDefault="00C21F0E" w:rsidP="00C21F0E">
      <w:pPr>
        <w:ind w:left="567"/>
      </w:pPr>
      <w:r>
        <w:t>Untuk beroperasi dengan normal, OPT dapat berjalan dengan baik pada komputer dengan spesifikasi minimal sebagai berikut:</w:t>
      </w:r>
    </w:p>
    <w:p w:rsidR="00C21F0E" w:rsidRDefault="00C21F0E" w:rsidP="00C21F0E">
      <w:pPr>
        <w:pStyle w:val="ListParagraph"/>
        <w:numPr>
          <w:ilvl w:val="0"/>
          <w:numId w:val="30"/>
        </w:numPr>
      </w:pPr>
      <w:r w:rsidRPr="00445231">
        <w:rPr>
          <w:i/>
        </w:rPr>
        <w:t>Processor core i3</w:t>
      </w:r>
    </w:p>
    <w:p w:rsidR="00C21F0E" w:rsidRPr="00445231" w:rsidRDefault="00C21F0E" w:rsidP="00C21F0E">
      <w:pPr>
        <w:pStyle w:val="ListParagraph"/>
        <w:numPr>
          <w:ilvl w:val="0"/>
          <w:numId w:val="30"/>
        </w:numPr>
        <w:rPr>
          <w:i/>
        </w:rPr>
      </w:pPr>
      <w:r w:rsidRPr="00445231">
        <w:rPr>
          <w:i/>
        </w:rPr>
        <w:t>RAM 2GB</w:t>
      </w:r>
    </w:p>
    <w:p w:rsidR="00AF6F7D" w:rsidRPr="00AF6F7D" w:rsidRDefault="00C21F0E" w:rsidP="00C21F0E">
      <w:pPr>
        <w:ind w:left="567"/>
      </w:pPr>
      <w:r>
        <w:t>Sistem operasi Linux/Mac/Windows produksi di atas tahun 2010.</w:t>
      </w:r>
    </w:p>
    <w:p w:rsidR="00F80442" w:rsidRDefault="00F80442" w:rsidP="00954FDC">
      <w:r>
        <w:br w:type="page"/>
      </w:r>
    </w:p>
    <w:p w:rsidR="00F80442" w:rsidRDefault="00F80442" w:rsidP="00F80442">
      <w:pPr>
        <w:pStyle w:val="Heading1"/>
      </w:pPr>
      <w:bookmarkStart w:id="129" w:name="_Toc485359609"/>
      <w:bookmarkStart w:id="130" w:name="_Toc492533515"/>
      <w:r>
        <w:lastRenderedPageBreak/>
        <w:t>Bab IV Pe</w:t>
      </w:r>
      <w:bookmarkEnd w:id="129"/>
      <w:r w:rsidR="00B65B82">
        <w:t>ngembangan</w:t>
      </w:r>
      <w:r w:rsidR="00A06C76">
        <w:t xml:space="preserve"> </w:t>
      </w:r>
      <w:r w:rsidR="00B65B82">
        <w:t>Kakas</w:t>
      </w:r>
      <w:bookmarkEnd w:id="130"/>
    </w:p>
    <w:p w:rsidR="00F80442" w:rsidRDefault="00F80442" w:rsidP="00F80442"/>
    <w:p w:rsidR="00424FA3" w:rsidRDefault="00755585" w:rsidP="00F80442">
      <w:r>
        <w:t xml:space="preserve">Bab ini menjelaskan proses pengembangan </w:t>
      </w:r>
      <w:r w:rsidR="006230A3">
        <w:t>kakas</w:t>
      </w:r>
      <w:r>
        <w:t xml:space="preserve"> yang terdiri dari perbaikan arsitektur, pe</w:t>
      </w:r>
      <w:r w:rsidR="00E40D78">
        <w:t>rbaikan</w:t>
      </w:r>
      <w:r>
        <w:t xml:space="preserve"> format </w:t>
      </w:r>
      <w:r w:rsidR="00E40D78" w:rsidRPr="00E40D78">
        <w:rPr>
          <w:i/>
        </w:rPr>
        <w:t>trace</w:t>
      </w:r>
      <w:r>
        <w:t xml:space="preserve"> ekse</w:t>
      </w:r>
      <w:r w:rsidR="004E7659">
        <w:t xml:space="preserve">kusi dan pola desain untuk pengembangan lebih lanjut. Salah satu tujuan pengembangan </w:t>
      </w:r>
      <w:r w:rsidR="006230A3">
        <w:t>kakas</w:t>
      </w:r>
      <w:r w:rsidR="004E7659">
        <w:t xml:space="preserve"> ini selain untuk dukungan visualisasi graf adalah dapat dikembangkan dengan modularisasi. Bersifat </w:t>
      </w:r>
      <w:r w:rsidR="004E7659" w:rsidRPr="007A65D8">
        <w:rPr>
          <w:i/>
        </w:rPr>
        <w:t>modular</w:t>
      </w:r>
      <w:r w:rsidR="004E7659">
        <w:t xml:space="preserve"> akan bermanfaat untuk penelitian dan penambahan fitur-fitur selanjutnya.</w:t>
      </w:r>
    </w:p>
    <w:p w:rsidR="00424FA3" w:rsidRDefault="00424FA3" w:rsidP="00F80442"/>
    <w:p w:rsidR="00F80442" w:rsidRDefault="004E43EF" w:rsidP="004E43EF">
      <w:pPr>
        <w:pStyle w:val="Heading2"/>
      </w:pPr>
      <w:bookmarkStart w:id="131" w:name="_Toc485359610"/>
      <w:bookmarkStart w:id="132" w:name="_Toc492533516"/>
      <w:r>
        <w:t xml:space="preserve">IV.1 Perbaikan Arsitektur </w:t>
      </w:r>
      <w:r w:rsidR="006230A3">
        <w:t>Kakas</w:t>
      </w:r>
      <w:bookmarkEnd w:id="131"/>
      <w:bookmarkEnd w:id="132"/>
    </w:p>
    <w:p w:rsidR="005000F2" w:rsidRDefault="00D10093" w:rsidP="00F80442">
      <w:r>
        <w:t>Apakah perlu perbaikan ini? Apakah sesuai dengan batasan masalah?</w:t>
      </w:r>
    </w:p>
    <w:p w:rsidR="004E43EF" w:rsidRDefault="004E43EF" w:rsidP="00471A42">
      <w:pPr>
        <w:spacing w:line="240" w:lineRule="auto"/>
        <w:jc w:val="center"/>
      </w:pPr>
      <w:r w:rsidRPr="004E43EF">
        <w:rPr>
          <w:noProof/>
        </w:rPr>
        <w:drawing>
          <wp:inline distT="0" distB="0" distL="0" distR="0" wp14:anchorId="2DB09FEA" wp14:editId="6BF3AE98">
            <wp:extent cx="5039995" cy="4901030"/>
            <wp:effectExtent l="0" t="0" r="8255" b="0"/>
            <wp:docPr id="5" name="Picture 5" descr="D:\WORKS\PROJECTS\TESIS\excode-viz\TESIS-23515043-TMPB\docs\my-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my-architecture.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9995" cy="4901030"/>
                    </a:xfrm>
                    <a:prstGeom prst="rect">
                      <a:avLst/>
                    </a:prstGeom>
                    <a:noFill/>
                    <a:ln>
                      <a:noFill/>
                    </a:ln>
                  </pic:spPr>
                </pic:pic>
              </a:graphicData>
            </a:graphic>
          </wp:inline>
        </w:drawing>
      </w:r>
    </w:p>
    <w:p w:rsidR="00471A42" w:rsidRDefault="006F512B" w:rsidP="00471A42">
      <w:pPr>
        <w:pStyle w:val="Gambar"/>
        <w:numPr>
          <w:ilvl w:val="0"/>
          <w:numId w:val="25"/>
        </w:numPr>
        <w:ind w:left="1134"/>
      </w:pPr>
      <w:bookmarkStart w:id="133" w:name="_Toc485359651"/>
      <w:bookmarkStart w:id="134" w:name="_Toc485359925"/>
      <w:r>
        <w:t>Perbaikan Arsitektur</w:t>
      </w:r>
      <w:r w:rsidR="00471A42">
        <w:t xml:space="preserve"> </w:t>
      </w:r>
      <w:r>
        <w:t>u</w:t>
      </w:r>
      <w:r w:rsidR="00471A42">
        <w:t xml:space="preserve">ntuk Pengembangan </w:t>
      </w:r>
      <w:r w:rsidR="006230A3">
        <w:t>Kakas</w:t>
      </w:r>
      <w:r w:rsidR="00471A42">
        <w:t xml:space="preserve"> OPT</w:t>
      </w:r>
      <w:bookmarkEnd w:id="133"/>
      <w:bookmarkEnd w:id="134"/>
    </w:p>
    <w:p w:rsidR="00471A42" w:rsidRDefault="00471A42" w:rsidP="00F80442"/>
    <w:p w:rsidR="00004DB0" w:rsidRDefault="00004DB0" w:rsidP="00F80442"/>
    <w:p w:rsidR="004E43EF" w:rsidRDefault="004E43EF" w:rsidP="004E43EF">
      <w:pPr>
        <w:pStyle w:val="Heading2"/>
      </w:pPr>
      <w:bookmarkStart w:id="135" w:name="_Toc485359611"/>
      <w:bookmarkStart w:id="136" w:name="_Toc492533517"/>
      <w:r>
        <w:lastRenderedPageBreak/>
        <w:t xml:space="preserve">IV.2 </w:t>
      </w:r>
      <w:bookmarkEnd w:id="135"/>
      <w:r w:rsidR="00E40D78" w:rsidRPr="00E40D78">
        <w:rPr>
          <w:i/>
        </w:rPr>
        <w:t>Execution Trace Format</w:t>
      </w:r>
      <w:r w:rsidR="00E40D78">
        <w:t xml:space="preserve"> yang Baru</w:t>
      </w:r>
      <w:bookmarkEnd w:id="136"/>
    </w:p>
    <w:p w:rsidR="004E43EF" w:rsidRDefault="004E43EF" w:rsidP="00F80442"/>
    <w:p w:rsidR="004E43EF" w:rsidRDefault="00C81163" w:rsidP="004E43EF">
      <w:pPr>
        <w:pStyle w:val="Heading2"/>
      </w:pPr>
      <w:bookmarkStart w:id="137" w:name="_Toc485359612"/>
      <w:bookmarkStart w:id="138" w:name="_Toc492533518"/>
      <w:r>
        <w:t>IV.3</w:t>
      </w:r>
      <w:r w:rsidR="004E43EF">
        <w:t xml:space="preserve"> Implementasi </w:t>
      </w:r>
      <w:r w:rsidR="006230A3">
        <w:t>Kakas</w:t>
      </w:r>
      <w:bookmarkEnd w:id="137"/>
      <w:bookmarkEnd w:id="138"/>
    </w:p>
    <w:p w:rsidR="0013454D" w:rsidRDefault="006C00AD" w:rsidP="00F80442">
      <w:r>
        <w:t>Secara garis besar, kakas OPT belum dapat memvisualisasikan graf. Pengembangan kakas ini diharapkan dapat menambah fitur untuk visualisasi graf saat pelajar mengeksekusi kode program yang terdapat algoritma graf.</w:t>
      </w:r>
      <w:r w:rsidR="00037141">
        <w:t xml:space="preserve"> Tujuannya adalah agar membantu pelajar untuk memahami </w:t>
      </w:r>
      <w:r w:rsidR="00800840">
        <w:t xml:space="preserve">eksekusi </w:t>
      </w:r>
      <w:r w:rsidR="00037141">
        <w:t>kode program graf.</w:t>
      </w:r>
      <w:r w:rsidR="00C21F0E">
        <w:t xml:space="preserve"> </w:t>
      </w:r>
      <w:r w:rsidR="003459FF">
        <w:t xml:space="preserve">Metode pengembangan </w:t>
      </w:r>
      <w:r w:rsidR="00C21F0E">
        <w:t>kakas yang dilakukan adalah sebagai berikut</w:t>
      </w:r>
      <w:r w:rsidR="0013454D">
        <w:t>:</w:t>
      </w:r>
    </w:p>
    <w:p w:rsidR="0013454D" w:rsidRDefault="00800840" w:rsidP="0013454D">
      <w:pPr>
        <w:pStyle w:val="ListParagraph"/>
        <w:numPr>
          <w:ilvl w:val="0"/>
          <w:numId w:val="28"/>
        </w:numPr>
      </w:pPr>
      <w:r>
        <w:t>Lakukan eksperimen untuk merepresentasikan</w:t>
      </w:r>
      <w:r w:rsidR="0013454D">
        <w:t xml:space="preserve"> algoritma graf dan pohon yang ada di </w:t>
      </w:r>
      <w:r w:rsidR="0013454D">
        <w:fldChar w:fldCharType="begin"/>
      </w:r>
      <w:r w:rsidR="0013454D">
        <w:instrText xml:space="preserve"> REF _Ref466388537 \r \h </w:instrText>
      </w:r>
      <w:r w:rsidR="0013454D">
        <w:fldChar w:fldCharType="separate"/>
      </w:r>
      <w:r w:rsidR="00BC7765">
        <w:t>Tabel II.1</w:t>
      </w:r>
      <w:r w:rsidR="0013454D">
        <w:fldChar w:fldCharType="end"/>
      </w:r>
      <w:r w:rsidR="0013454D">
        <w:t xml:space="preserve"> dan </w:t>
      </w:r>
      <w:r w:rsidR="0013454D">
        <w:fldChar w:fldCharType="begin"/>
      </w:r>
      <w:r w:rsidR="0013454D">
        <w:instrText xml:space="preserve"> REF _Ref490006192 \r \h </w:instrText>
      </w:r>
      <w:r w:rsidR="0013454D">
        <w:fldChar w:fldCharType="separate"/>
      </w:r>
      <w:r w:rsidR="00BC7765">
        <w:t>Tabel II.2</w:t>
      </w:r>
      <w:r w:rsidR="0013454D">
        <w:fldChar w:fldCharType="end"/>
      </w:r>
      <w:r w:rsidR="0013454D">
        <w:t xml:space="preserve"> dalam bentuk visual dengan D3JS</w:t>
      </w:r>
    </w:p>
    <w:p w:rsidR="00800840" w:rsidRDefault="00800840" w:rsidP="0013454D">
      <w:pPr>
        <w:pStyle w:val="ListParagraph"/>
        <w:numPr>
          <w:ilvl w:val="0"/>
          <w:numId w:val="28"/>
        </w:numPr>
      </w:pPr>
      <w:r>
        <w:t>Visual pada poin 1 dibangun animasi per tahap sesuai alur algoritma</w:t>
      </w:r>
    </w:p>
    <w:p w:rsidR="0013454D" w:rsidRDefault="0013454D" w:rsidP="0013454D">
      <w:pPr>
        <w:pStyle w:val="ListParagraph"/>
        <w:numPr>
          <w:ilvl w:val="0"/>
          <w:numId w:val="28"/>
        </w:numPr>
      </w:pPr>
      <w:r>
        <w:t>Mencari pola pembentukan visualnya berdasarka</w:t>
      </w:r>
      <w:r w:rsidR="003727A1">
        <w:t>n kode C,</w:t>
      </w:r>
      <w:r>
        <w:t>C++</w:t>
      </w:r>
      <w:r w:rsidR="003727A1">
        <w:t xml:space="preserve"> dan </w:t>
      </w:r>
      <w:r w:rsidR="003727A1" w:rsidRPr="003727A1">
        <w:rPr>
          <w:i/>
        </w:rPr>
        <w:t>execution trace format</w:t>
      </w:r>
      <w:r w:rsidR="00800840">
        <w:t xml:space="preserve">. Jika ada </w:t>
      </w:r>
      <w:r w:rsidR="00800840" w:rsidRPr="003727A1">
        <w:rPr>
          <w:i/>
        </w:rPr>
        <w:t>array</w:t>
      </w:r>
      <w:r w:rsidR="00800840">
        <w:t xml:space="preserve"> atau </w:t>
      </w:r>
      <w:r w:rsidR="00800840" w:rsidRPr="003727A1">
        <w:rPr>
          <w:i/>
        </w:rPr>
        <w:t>pointer</w:t>
      </w:r>
      <w:r w:rsidR="00800840">
        <w:t xml:space="preserve"> dalam kode program, perlu dipertimbangkan untuk </w:t>
      </w:r>
      <w:r w:rsidR="003727A1">
        <w:t>menampilkan visualisasi graf</w:t>
      </w:r>
    </w:p>
    <w:p w:rsidR="003727A1" w:rsidRDefault="003459FF" w:rsidP="0013454D">
      <w:pPr>
        <w:pStyle w:val="ListParagraph"/>
        <w:numPr>
          <w:ilvl w:val="0"/>
          <w:numId w:val="28"/>
        </w:numPr>
      </w:pPr>
      <w:r>
        <w:t>Untuk mengetahui cara kerja kakas terbentuknya visual OPT diperlukan sebuah abstraksi dengan membuat</w:t>
      </w:r>
      <w:r w:rsidR="003727A1">
        <w:t xml:space="preserve"> class diagram untuk file pytutor.ts, visualize.ts, opt-frontend.ts, opt-live.ts, opt-frontend-common.ts dan opt-shared-session.ts</w:t>
      </w:r>
    </w:p>
    <w:p w:rsidR="0013454D" w:rsidRDefault="0013454D" w:rsidP="0013454D">
      <w:pPr>
        <w:pStyle w:val="ListParagraph"/>
        <w:numPr>
          <w:ilvl w:val="0"/>
          <w:numId w:val="28"/>
        </w:numPr>
      </w:pPr>
      <w:r>
        <w:t>Integrasikan pola visual dengan OPT dan Matrix Framework</w:t>
      </w:r>
      <w:r w:rsidR="00D10093">
        <w:t>.</w:t>
      </w:r>
    </w:p>
    <w:p w:rsidR="0013454D" w:rsidRDefault="0013454D" w:rsidP="00F80442"/>
    <w:p w:rsidR="000B3BF8" w:rsidRDefault="00C81163" w:rsidP="00D55885">
      <w:pPr>
        <w:tabs>
          <w:tab w:val="left" w:pos="3390"/>
        </w:tabs>
      </w:pPr>
      <w:r>
        <w:t xml:space="preserve">(Apakah perlu ditulis?) </w:t>
      </w:r>
      <w:r w:rsidR="000B3BF8">
        <w:t>Perbedaan D3JS versi 2 dan 3.</w:t>
      </w:r>
      <w:r w:rsidR="00D55885">
        <w:t xml:space="preserve"> (</w:t>
      </w:r>
      <w:hyperlink r:id="rId42" w:anchor="1" w:history="1">
        <w:r w:rsidR="00D55885" w:rsidRPr="0096377E">
          <w:rPr>
            <w:rStyle w:val="Hyperlink"/>
          </w:rPr>
          <w:t>https://iros.github.io/d3-v4-whats-new/#1</w:t>
        </w:r>
      </w:hyperlink>
      <w:r w:rsidR="00D55885">
        <w:t>)</w:t>
      </w:r>
    </w:p>
    <w:tbl>
      <w:tblPr>
        <w:tblStyle w:val="TableGrid"/>
        <w:tblW w:w="0" w:type="auto"/>
        <w:tblLook w:val="04A0" w:firstRow="1" w:lastRow="0" w:firstColumn="1" w:lastColumn="0" w:noHBand="0" w:noVBand="1"/>
      </w:tblPr>
      <w:tblGrid>
        <w:gridCol w:w="547"/>
        <w:gridCol w:w="2872"/>
        <w:gridCol w:w="1698"/>
        <w:gridCol w:w="1698"/>
        <w:gridCol w:w="1539"/>
      </w:tblGrid>
      <w:tr w:rsidR="00C81163" w:rsidRPr="000B3BF8" w:rsidTr="00C81163">
        <w:tc>
          <w:tcPr>
            <w:tcW w:w="547" w:type="dxa"/>
          </w:tcPr>
          <w:p w:rsidR="00C81163" w:rsidRPr="000B3BF8" w:rsidRDefault="00C81163" w:rsidP="000B3BF8">
            <w:pPr>
              <w:spacing w:line="240" w:lineRule="auto"/>
              <w:jc w:val="center"/>
              <w:rPr>
                <w:b/>
              </w:rPr>
            </w:pPr>
            <w:r w:rsidRPr="000B3BF8">
              <w:rPr>
                <w:b/>
              </w:rPr>
              <w:t>No</w:t>
            </w:r>
          </w:p>
        </w:tc>
        <w:tc>
          <w:tcPr>
            <w:tcW w:w="2872" w:type="dxa"/>
          </w:tcPr>
          <w:p w:rsidR="00C81163" w:rsidRPr="000B3BF8" w:rsidRDefault="00C81163" w:rsidP="000B3BF8">
            <w:pPr>
              <w:spacing w:line="240" w:lineRule="auto"/>
              <w:jc w:val="center"/>
              <w:rPr>
                <w:b/>
              </w:rPr>
            </w:pPr>
            <w:r w:rsidRPr="000B3BF8">
              <w:rPr>
                <w:b/>
              </w:rPr>
              <w:t>Ruang Lingkup</w:t>
            </w:r>
          </w:p>
        </w:tc>
        <w:tc>
          <w:tcPr>
            <w:tcW w:w="1698" w:type="dxa"/>
          </w:tcPr>
          <w:p w:rsidR="00C81163" w:rsidRPr="000B3BF8" w:rsidRDefault="00C81163" w:rsidP="000B3BF8">
            <w:pPr>
              <w:spacing w:line="240" w:lineRule="auto"/>
              <w:jc w:val="center"/>
              <w:rPr>
                <w:b/>
              </w:rPr>
            </w:pPr>
            <w:r w:rsidRPr="000B3BF8">
              <w:rPr>
                <w:b/>
              </w:rPr>
              <w:t>Versi 2</w:t>
            </w:r>
          </w:p>
        </w:tc>
        <w:tc>
          <w:tcPr>
            <w:tcW w:w="1698" w:type="dxa"/>
          </w:tcPr>
          <w:p w:rsidR="00C81163" w:rsidRPr="000B3BF8" w:rsidRDefault="00C81163" w:rsidP="000B3BF8">
            <w:pPr>
              <w:spacing w:line="240" w:lineRule="auto"/>
              <w:jc w:val="center"/>
              <w:rPr>
                <w:b/>
              </w:rPr>
            </w:pPr>
            <w:r w:rsidRPr="000B3BF8">
              <w:rPr>
                <w:b/>
              </w:rPr>
              <w:t>Versi 3</w:t>
            </w:r>
          </w:p>
        </w:tc>
        <w:tc>
          <w:tcPr>
            <w:tcW w:w="1539" w:type="dxa"/>
          </w:tcPr>
          <w:p w:rsidR="00C81163" w:rsidRPr="000B3BF8" w:rsidRDefault="00C81163" w:rsidP="000B3BF8">
            <w:pPr>
              <w:spacing w:line="240" w:lineRule="auto"/>
              <w:jc w:val="center"/>
              <w:rPr>
                <w:b/>
              </w:rPr>
            </w:pPr>
            <w:r>
              <w:rPr>
                <w:b/>
              </w:rPr>
              <w:t>Versi 4</w:t>
            </w:r>
          </w:p>
        </w:tc>
      </w:tr>
      <w:tr w:rsidR="00C81163" w:rsidTr="00C81163">
        <w:tc>
          <w:tcPr>
            <w:tcW w:w="547" w:type="dxa"/>
          </w:tcPr>
          <w:p w:rsidR="00C81163" w:rsidRDefault="00C81163" w:rsidP="000B3BF8">
            <w:pPr>
              <w:spacing w:line="240" w:lineRule="auto"/>
            </w:pPr>
          </w:p>
        </w:tc>
        <w:tc>
          <w:tcPr>
            <w:tcW w:w="2872" w:type="dxa"/>
          </w:tcPr>
          <w:p w:rsidR="00C81163" w:rsidRDefault="00C81163" w:rsidP="000B3BF8">
            <w:pPr>
              <w:spacing w:line="240" w:lineRule="auto"/>
            </w:pPr>
          </w:p>
        </w:tc>
        <w:tc>
          <w:tcPr>
            <w:tcW w:w="1698" w:type="dxa"/>
          </w:tcPr>
          <w:p w:rsidR="00C81163" w:rsidRDefault="00C81163" w:rsidP="000B3BF8">
            <w:pPr>
              <w:spacing w:line="240" w:lineRule="auto"/>
            </w:pPr>
          </w:p>
        </w:tc>
        <w:tc>
          <w:tcPr>
            <w:tcW w:w="1698" w:type="dxa"/>
          </w:tcPr>
          <w:p w:rsidR="00C81163" w:rsidRDefault="00C81163" w:rsidP="000B3BF8">
            <w:pPr>
              <w:spacing w:line="240" w:lineRule="auto"/>
            </w:pPr>
          </w:p>
        </w:tc>
        <w:tc>
          <w:tcPr>
            <w:tcW w:w="1539" w:type="dxa"/>
          </w:tcPr>
          <w:p w:rsidR="00C81163" w:rsidRDefault="00C81163" w:rsidP="000B3BF8">
            <w:pPr>
              <w:spacing w:line="240" w:lineRule="auto"/>
            </w:pPr>
          </w:p>
        </w:tc>
      </w:tr>
      <w:tr w:rsidR="00C81163" w:rsidTr="00C81163">
        <w:tc>
          <w:tcPr>
            <w:tcW w:w="547" w:type="dxa"/>
          </w:tcPr>
          <w:p w:rsidR="00C81163" w:rsidRDefault="00C81163" w:rsidP="000B3BF8">
            <w:pPr>
              <w:spacing w:line="240" w:lineRule="auto"/>
            </w:pPr>
          </w:p>
        </w:tc>
        <w:tc>
          <w:tcPr>
            <w:tcW w:w="2872" w:type="dxa"/>
          </w:tcPr>
          <w:p w:rsidR="00C81163" w:rsidRDefault="00C81163" w:rsidP="000B3BF8">
            <w:pPr>
              <w:spacing w:line="240" w:lineRule="auto"/>
            </w:pPr>
          </w:p>
        </w:tc>
        <w:tc>
          <w:tcPr>
            <w:tcW w:w="1698" w:type="dxa"/>
          </w:tcPr>
          <w:p w:rsidR="00C81163" w:rsidRDefault="00C81163" w:rsidP="000B3BF8">
            <w:pPr>
              <w:spacing w:line="240" w:lineRule="auto"/>
            </w:pPr>
          </w:p>
        </w:tc>
        <w:tc>
          <w:tcPr>
            <w:tcW w:w="1698" w:type="dxa"/>
          </w:tcPr>
          <w:p w:rsidR="00C81163" w:rsidRDefault="00C81163" w:rsidP="000B3BF8">
            <w:pPr>
              <w:spacing w:line="240" w:lineRule="auto"/>
            </w:pPr>
          </w:p>
        </w:tc>
        <w:tc>
          <w:tcPr>
            <w:tcW w:w="1539" w:type="dxa"/>
          </w:tcPr>
          <w:p w:rsidR="00C81163" w:rsidRDefault="00C81163" w:rsidP="000B3BF8">
            <w:pPr>
              <w:spacing w:line="240" w:lineRule="auto"/>
            </w:pPr>
          </w:p>
        </w:tc>
      </w:tr>
    </w:tbl>
    <w:p w:rsidR="000B3BF8" w:rsidRDefault="000B3BF8" w:rsidP="00F80442"/>
    <w:p w:rsidR="000448AB" w:rsidRDefault="000448AB">
      <w:pPr>
        <w:spacing w:line="240" w:lineRule="auto"/>
        <w:jc w:val="left"/>
      </w:pPr>
      <w:r>
        <w:br w:type="page"/>
      </w:r>
    </w:p>
    <w:p w:rsidR="000448AB" w:rsidRDefault="000448AB" w:rsidP="00F80442">
      <w:r>
        <w:lastRenderedPageBreak/>
        <w:t>Class Diagram</w:t>
      </w:r>
      <w:r w:rsidR="005C7A6F">
        <w:t xml:space="preserve"> OPT</w:t>
      </w:r>
    </w:p>
    <w:tbl>
      <w:tblPr>
        <w:tblStyle w:val="TableGrid"/>
        <w:tblW w:w="0" w:type="auto"/>
        <w:tblLook w:val="04A0" w:firstRow="1" w:lastRow="0" w:firstColumn="1" w:lastColumn="0" w:noHBand="0" w:noVBand="1"/>
      </w:tblPr>
      <w:tblGrid>
        <w:gridCol w:w="4177"/>
        <w:gridCol w:w="4177"/>
      </w:tblGrid>
      <w:tr w:rsidR="000448AB" w:rsidRPr="00337C48" w:rsidTr="00875EBF">
        <w:tc>
          <w:tcPr>
            <w:tcW w:w="8354" w:type="dxa"/>
            <w:gridSpan w:val="2"/>
            <w:shd w:val="clear" w:color="auto" w:fill="D9D9D9" w:themeFill="background1" w:themeFillShade="D9"/>
            <w:vAlign w:val="center"/>
          </w:tcPr>
          <w:p w:rsidR="000448AB" w:rsidRPr="00337C48" w:rsidRDefault="000448AB" w:rsidP="00875EBF">
            <w:pPr>
              <w:spacing w:line="240" w:lineRule="auto"/>
              <w:jc w:val="center"/>
              <w:rPr>
                <w:rFonts w:ascii="Courier New" w:hAnsi="Courier New" w:cs="Courier New"/>
                <w:b/>
                <w:sz w:val="22"/>
              </w:rPr>
            </w:pPr>
            <w:r w:rsidRPr="00337C48">
              <w:rPr>
                <w:rFonts w:ascii="Courier New" w:hAnsi="Courier New" w:cs="Courier New"/>
                <w:b/>
                <w:sz w:val="22"/>
              </w:rPr>
              <w:t>pytutor.ts</w:t>
            </w:r>
          </w:p>
        </w:tc>
      </w:tr>
      <w:tr w:rsidR="000448AB" w:rsidRPr="00337C48" w:rsidTr="00875EBF">
        <w:tc>
          <w:tcPr>
            <w:tcW w:w="8354" w:type="dxa"/>
            <w:gridSpan w:val="2"/>
          </w:tcPr>
          <w:p w:rsidR="000448AB" w:rsidRPr="000448AB" w:rsidRDefault="000448AB" w:rsidP="00875EBF">
            <w:pPr>
              <w:spacing w:line="240" w:lineRule="auto"/>
              <w:rPr>
                <w:rFonts w:ascii="Courier New" w:hAnsi="Courier New" w:cs="Courier New"/>
                <w:b/>
                <w:sz w:val="22"/>
              </w:rPr>
            </w:pPr>
            <w:r w:rsidRPr="000448AB">
              <w:rPr>
                <w:rFonts w:ascii="Courier New" w:hAnsi="Courier New" w:cs="Courier New"/>
                <w:b/>
                <w:sz w:val="22"/>
              </w:rPr>
              <w:t>export class ExecutionVisualizer</w:t>
            </w:r>
          </w:p>
        </w:tc>
      </w:tr>
      <w:tr w:rsidR="000448AB" w:rsidRPr="00337C48" w:rsidTr="00875EBF">
        <w:tc>
          <w:tcPr>
            <w:tcW w:w="4177" w:type="dxa"/>
          </w:tcPr>
          <w:p w:rsidR="000448AB" w:rsidRPr="00337C48" w:rsidRDefault="000448AB" w:rsidP="00875EBF">
            <w:pPr>
              <w:spacing w:line="240" w:lineRule="auto"/>
              <w:rPr>
                <w:rFonts w:ascii="Courier New" w:hAnsi="Courier New" w:cs="Courier New"/>
                <w:sz w:val="22"/>
              </w:rPr>
            </w:pPr>
          </w:p>
        </w:tc>
        <w:tc>
          <w:tcPr>
            <w:tcW w:w="4177" w:type="dxa"/>
          </w:tcPr>
          <w:p w:rsidR="000448AB" w:rsidRPr="00337C48" w:rsidRDefault="000448AB" w:rsidP="00875EBF">
            <w:pPr>
              <w:spacing w:line="240" w:lineRule="auto"/>
              <w:rPr>
                <w:rFonts w:ascii="Courier New" w:hAnsi="Courier New" w:cs="Courier New"/>
                <w:sz w:val="22"/>
              </w:rPr>
            </w:pPr>
          </w:p>
        </w:tc>
      </w:tr>
      <w:tr w:rsidR="000448AB" w:rsidRPr="00337C48" w:rsidTr="00875EBF">
        <w:tc>
          <w:tcPr>
            <w:tcW w:w="8354" w:type="dxa"/>
            <w:gridSpan w:val="2"/>
          </w:tcPr>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add_pytutor_hook(</w:t>
            </w:r>
            <w:r w:rsidRPr="000448AB">
              <w:rPr>
                <w:rFonts w:ascii="Courier New" w:hAnsi="Courier New" w:cs="Courier New"/>
                <w:b/>
                <w:sz w:val="22"/>
              </w:rPr>
              <w:t>hook_name</w:t>
            </w:r>
            <w:r w:rsidRPr="000448AB">
              <w:rPr>
                <w:rFonts w:ascii="Courier New" w:hAnsi="Courier New" w:cs="Courier New"/>
                <w:sz w:val="22"/>
              </w:rPr>
              <w:t xml:space="preserve">, </w:t>
            </w:r>
            <w:r w:rsidRPr="000448AB">
              <w:rPr>
                <w:rFonts w:ascii="Courier New" w:hAnsi="Courier New" w:cs="Courier New"/>
                <w:b/>
                <w:sz w:val="22"/>
              </w:rPr>
              <w:t>func</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try_hook(</w:t>
            </w:r>
            <w:r w:rsidRPr="000448AB">
              <w:rPr>
                <w:rFonts w:ascii="Courier New" w:hAnsi="Courier New" w:cs="Courier New"/>
                <w:b/>
                <w:sz w:val="22"/>
              </w:rPr>
              <w:t>hook_name</w:t>
            </w:r>
            <w:r w:rsidRPr="000448AB">
              <w:rPr>
                <w:rFonts w:ascii="Courier New" w:hAnsi="Courier New" w:cs="Courier New"/>
                <w:sz w:val="22"/>
              </w:rPr>
              <w:t xml:space="preserve">, </w:t>
            </w:r>
            <w:r w:rsidRPr="000448AB">
              <w:rPr>
                <w:rFonts w:ascii="Courier New" w:hAnsi="Courier New" w:cs="Courier New"/>
                <w:b/>
                <w:sz w:val="22"/>
              </w:rPr>
              <w:t>args</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generateID(</w:t>
            </w:r>
            <w:r w:rsidRPr="000448AB">
              <w:rPr>
                <w:rFonts w:ascii="Courier New" w:hAnsi="Courier New" w:cs="Courier New"/>
                <w:b/>
                <w:sz w:val="22"/>
              </w:rPr>
              <w:t>original_id</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render()</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_getSortedBreakpointsLis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addToBreakpoints(</w:t>
            </w:r>
            <w:r w:rsidRPr="000448AB">
              <w:rPr>
                <w:rFonts w:ascii="Courier New" w:hAnsi="Courier New" w:cs="Courier New"/>
                <w:b/>
                <w:sz w:val="22"/>
              </w:rPr>
              <w:t>executionPoints</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removeFromBreakpoints(</w:t>
            </w:r>
            <w:r w:rsidRPr="000448AB">
              <w:rPr>
                <w:rFonts w:ascii="Courier New" w:hAnsi="Courier New" w:cs="Courier New"/>
                <w:b/>
                <w:sz w:val="22"/>
              </w:rPr>
              <w:t>executionPoints</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setBreakpoint(</w:t>
            </w:r>
            <w:r w:rsidRPr="000448AB">
              <w:rPr>
                <w:rFonts w:ascii="Courier New" w:hAnsi="Courier New" w:cs="Courier New"/>
                <w:b/>
                <w:sz w:val="22"/>
              </w:rPr>
              <w:t>d</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nsetBreakpoint(</w:t>
            </w:r>
            <w:r w:rsidRPr="000448AB">
              <w:rPr>
                <w:rFonts w:ascii="Courier New" w:hAnsi="Courier New" w:cs="Courier New"/>
                <w:b/>
                <w:sz w:val="22"/>
              </w:rPr>
              <w:t>d</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findPrevBreakpoin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findNextBreakpoin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stepForward()</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stepBack()</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pdateOutput(</w:t>
            </w:r>
            <w:r w:rsidRPr="000448AB">
              <w:rPr>
                <w:rFonts w:ascii="Courier New" w:hAnsi="Courier New" w:cs="Courier New"/>
                <w:b/>
                <w:sz w:val="22"/>
              </w:rPr>
              <w:t>smoothTransition = false</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pdateOutputFull(</w:t>
            </w:r>
            <w:r w:rsidRPr="000448AB">
              <w:rPr>
                <w:rFonts w:ascii="Courier New" w:hAnsi="Courier New" w:cs="Courier New"/>
                <w:b/>
                <w:sz w:val="22"/>
              </w:rPr>
              <w:t>smoothTransition</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pdateOutputMini()</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renderStep(</w:t>
            </w:r>
            <w:r w:rsidRPr="000448AB">
              <w:rPr>
                <w:rFonts w:ascii="Courier New" w:hAnsi="Courier New" w:cs="Courier New"/>
                <w:b/>
                <w:sz w:val="22"/>
              </w:rPr>
              <w:t>step</w:t>
            </w:r>
            <w:r w:rsidRPr="000448AB">
              <w:rPr>
                <w:rFonts w:ascii="Courier New" w:hAnsi="Courier New" w:cs="Courier New"/>
                <w:sz w:val="22"/>
              </w:rPr>
              <w:t>)</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redrawConnectors()</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activateJavaFrontend()</w:t>
            </w:r>
          </w:p>
          <w:p w:rsidR="000448AB" w:rsidRDefault="000448AB" w:rsidP="00875EBF">
            <w:pPr>
              <w:spacing w:line="240" w:lineRule="auto"/>
              <w:rPr>
                <w:rFonts w:ascii="Courier New" w:hAnsi="Courier New" w:cs="Courier New"/>
                <w:sz w:val="22"/>
              </w:rPr>
            </w:pPr>
            <w:r w:rsidRPr="000448AB">
              <w:rPr>
                <w:rFonts w:ascii="Courier New" w:hAnsi="Courier New" w:cs="Courier New"/>
                <w:sz w:val="22"/>
              </w:rPr>
              <w:t>updateLineAndExceptionInfo()</w:t>
            </w:r>
          </w:p>
          <w:p w:rsidR="000448AB" w:rsidRPr="00337C48" w:rsidRDefault="000448AB" w:rsidP="00875EBF">
            <w:pPr>
              <w:spacing w:line="240" w:lineRule="auto"/>
              <w:rPr>
                <w:rFonts w:ascii="Courier New" w:hAnsi="Courier New" w:cs="Courier New"/>
                <w:sz w:val="22"/>
              </w:rPr>
            </w:pPr>
            <w:r w:rsidRPr="000448AB">
              <w:rPr>
                <w:rFonts w:ascii="Courier New" w:hAnsi="Courier New" w:cs="Courier New"/>
                <w:sz w:val="22"/>
              </w:rPr>
              <w:t>isOutputLineVisibleForBubbles(</w:t>
            </w:r>
            <w:r w:rsidRPr="000448AB">
              <w:rPr>
                <w:rFonts w:ascii="Courier New" w:hAnsi="Courier New" w:cs="Courier New"/>
                <w:b/>
                <w:sz w:val="22"/>
              </w:rPr>
              <w:t>lineDivID</w:t>
            </w:r>
            <w:r w:rsidRPr="000448AB">
              <w:rPr>
                <w:rFonts w:ascii="Courier New" w:hAnsi="Courier New" w:cs="Courier New"/>
                <w:sz w:val="22"/>
              </w:rPr>
              <w:t>)</w:t>
            </w:r>
          </w:p>
        </w:tc>
      </w:tr>
    </w:tbl>
    <w:p w:rsidR="000448AB" w:rsidRDefault="000448AB" w:rsidP="00F80442"/>
    <w:tbl>
      <w:tblPr>
        <w:tblStyle w:val="TableGrid"/>
        <w:tblW w:w="0" w:type="auto"/>
        <w:tblLook w:val="04A0" w:firstRow="1" w:lastRow="0" w:firstColumn="1" w:lastColumn="0" w:noHBand="0" w:noVBand="1"/>
      </w:tblPr>
      <w:tblGrid>
        <w:gridCol w:w="4177"/>
        <w:gridCol w:w="4177"/>
      </w:tblGrid>
      <w:tr w:rsidR="00337C48" w:rsidRPr="00337C48" w:rsidTr="00337C48">
        <w:tc>
          <w:tcPr>
            <w:tcW w:w="8354" w:type="dxa"/>
            <w:gridSpan w:val="2"/>
            <w:shd w:val="clear" w:color="auto" w:fill="D9D9D9" w:themeFill="background1" w:themeFillShade="D9"/>
            <w:vAlign w:val="center"/>
          </w:tcPr>
          <w:p w:rsidR="00337C48" w:rsidRPr="00337C48" w:rsidRDefault="00337C48" w:rsidP="00337C48">
            <w:pPr>
              <w:spacing w:line="240" w:lineRule="auto"/>
              <w:jc w:val="center"/>
              <w:rPr>
                <w:rFonts w:ascii="Courier New" w:hAnsi="Courier New" w:cs="Courier New"/>
                <w:b/>
                <w:sz w:val="22"/>
              </w:rPr>
            </w:pPr>
            <w:r w:rsidRPr="00337C48">
              <w:rPr>
                <w:rFonts w:ascii="Courier New" w:hAnsi="Courier New" w:cs="Courier New"/>
                <w:b/>
                <w:sz w:val="22"/>
              </w:rPr>
              <w:t>pytutor.ts</w:t>
            </w:r>
          </w:p>
        </w:tc>
      </w:tr>
      <w:tr w:rsidR="00337C48" w:rsidRPr="00337C48" w:rsidTr="00875EBF">
        <w:tc>
          <w:tcPr>
            <w:tcW w:w="8354" w:type="dxa"/>
            <w:gridSpan w:val="2"/>
          </w:tcPr>
          <w:p w:rsidR="00337C48" w:rsidRPr="000448AB" w:rsidRDefault="00337C48" w:rsidP="00337C48">
            <w:pPr>
              <w:spacing w:line="240" w:lineRule="auto"/>
              <w:rPr>
                <w:rFonts w:ascii="Courier New" w:hAnsi="Courier New" w:cs="Courier New"/>
                <w:b/>
                <w:sz w:val="22"/>
              </w:rPr>
            </w:pPr>
            <w:r w:rsidRPr="000448AB">
              <w:rPr>
                <w:rFonts w:ascii="Courier New" w:hAnsi="Courier New" w:cs="Courier New"/>
                <w:b/>
                <w:sz w:val="22"/>
              </w:rPr>
              <w:t>class DataVisualizer</w:t>
            </w:r>
          </w:p>
        </w:tc>
      </w:tr>
      <w:tr w:rsidR="007A65D8" w:rsidRPr="00337C48" w:rsidTr="007A65D8">
        <w:tc>
          <w:tcPr>
            <w:tcW w:w="4177" w:type="dxa"/>
          </w:tcPr>
          <w:p w:rsidR="007A65D8" w:rsidRPr="00337C48" w:rsidRDefault="007A65D8" w:rsidP="00337C48">
            <w:pPr>
              <w:spacing w:line="240" w:lineRule="auto"/>
              <w:rPr>
                <w:rFonts w:ascii="Courier New" w:hAnsi="Courier New" w:cs="Courier New"/>
                <w:sz w:val="22"/>
              </w:rPr>
            </w:pPr>
          </w:p>
        </w:tc>
        <w:tc>
          <w:tcPr>
            <w:tcW w:w="4177" w:type="dxa"/>
          </w:tcPr>
          <w:p w:rsidR="007A65D8" w:rsidRPr="00337C48" w:rsidRDefault="007A65D8" w:rsidP="00337C48">
            <w:pPr>
              <w:spacing w:line="240" w:lineRule="auto"/>
              <w:rPr>
                <w:rFonts w:ascii="Courier New" w:hAnsi="Courier New" w:cs="Courier New"/>
                <w:sz w:val="22"/>
              </w:rPr>
            </w:pPr>
          </w:p>
        </w:tc>
      </w:tr>
      <w:tr w:rsidR="00337C48" w:rsidRPr="00337C48" w:rsidTr="00875EBF">
        <w:tc>
          <w:tcPr>
            <w:tcW w:w="8354" w:type="dxa"/>
            <w:gridSpan w:val="2"/>
          </w:tcPr>
          <w:p w:rsidR="00337C48" w:rsidRPr="00337C48" w:rsidRDefault="00337C48" w:rsidP="00337C48">
            <w:pPr>
              <w:spacing w:line="240" w:lineRule="auto"/>
              <w:rPr>
                <w:rFonts w:ascii="Courier New" w:hAnsi="Courier New" w:cs="Courier New"/>
                <w:sz w:val="22"/>
              </w:rPr>
            </w:pPr>
            <w:r>
              <w:rPr>
                <w:rFonts w:ascii="Courier New" w:hAnsi="Courier New" w:cs="Courier New"/>
                <w:sz w:val="22"/>
              </w:rPr>
              <w:t>h</w:t>
            </w:r>
            <w:r w:rsidRPr="00337C48">
              <w:rPr>
                <w:rFonts w:ascii="Courier New" w:hAnsi="Courier New" w:cs="Courier New"/>
                <w:sz w:val="22"/>
              </w:rPr>
              <w:t>eight()</w:t>
            </w:r>
          </w:p>
          <w:p w:rsidR="00337C48" w:rsidRDefault="00337C48" w:rsidP="00337C48">
            <w:pPr>
              <w:spacing w:line="240" w:lineRule="auto"/>
              <w:rPr>
                <w:rFonts w:ascii="Courier New" w:hAnsi="Courier New" w:cs="Courier New"/>
                <w:sz w:val="22"/>
              </w:rPr>
            </w:pPr>
            <w:r>
              <w:rPr>
                <w:rFonts w:ascii="Courier New" w:hAnsi="Courier New" w:cs="Courier New"/>
                <w:sz w:val="22"/>
              </w:rPr>
              <w:t>generateHeapObjID(</w:t>
            </w:r>
            <w:r w:rsidRPr="00337C48">
              <w:rPr>
                <w:rFonts w:ascii="Courier New" w:hAnsi="Courier New" w:cs="Courier New"/>
                <w:b/>
                <w:sz w:val="22"/>
              </w:rPr>
              <w:t>ObjID, stepNum</w:t>
            </w:r>
            <w:r>
              <w:rPr>
                <w:rFonts w:ascii="Courier New" w:hAnsi="Courier New" w:cs="Courier New"/>
                <w:sz w:val="22"/>
              </w:rPr>
              <w:t>)</w:t>
            </w:r>
          </w:p>
          <w:p w:rsidR="00337C48" w:rsidRDefault="00337C48" w:rsidP="00337C48">
            <w:pPr>
              <w:spacing w:line="240" w:lineRule="auto"/>
              <w:rPr>
                <w:rFonts w:ascii="Courier New" w:hAnsi="Courier New" w:cs="Courier New"/>
                <w:sz w:val="22"/>
              </w:rPr>
            </w:pPr>
            <w:r>
              <w:rPr>
                <w:rFonts w:ascii="Courier New" w:hAnsi="Courier New" w:cs="Courier New"/>
                <w:sz w:val="22"/>
              </w:rPr>
              <w:t>getRealLabel(label)</w:t>
            </w:r>
          </w:p>
          <w:p w:rsidR="00337C48" w:rsidRDefault="00337C48" w:rsidP="00337C48">
            <w:pPr>
              <w:spacing w:line="240" w:lineRule="auto"/>
              <w:rPr>
                <w:rFonts w:ascii="Courier New" w:hAnsi="Courier New" w:cs="Courier New"/>
                <w:sz w:val="22"/>
              </w:rPr>
            </w:pPr>
            <w:r>
              <w:rPr>
                <w:rFonts w:ascii="Courier New" w:hAnsi="Courier New" w:cs="Courier New"/>
                <w:sz w:val="22"/>
              </w:rPr>
              <w:t>resetJsPlumManager()</w:t>
            </w:r>
          </w:p>
          <w:p w:rsidR="00337C48" w:rsidRDefault="00337C48" w:rsidP="00337C48">
            <w:pPr>
              <w:spacing w:line="240" w:lineRule="auto"/>
              <w:rPr>
                <w:rFonts w:ascii="Courier New" w:hAnsi="Courier New" w:cs="Courier New"/>
                <w:sz w:val="22"/>
              </w:rPr>
            </w:pPr>
            <w:r>
              <w:rPr>
                <w:rFonts w:ascii="Courier New" w:hAnsi="Courier New" w:cs="Courier New"/>
                <w:sz w:val="22"/>
              </w:rPr>
              <w:t>precomputeCurTraceLayouts()</w:t>
            </w:r>
          </w:p>
          <w:p w:rsidR="00337C48" w:rsidRDefault="00337C48" w:rsidP="00337C48">
            <w:pPr>
              <w:spacing w:line="240" w:lineRule="auto"/>
              <w:rPr>
                <w:rFonts w:ascii="Courier New" w:hAnsi="Courier New" w:cs="Courier New"/>
                <w:sz w:val="22"/>
              </w:rPr>
            </w:pPr>
            <w:r>
              <w:rPr>
                <w:rFonts w:ascii="Courier New" w:hAnsi="Courier New" w:cs="Courier New"/>
                <w:sz w:val="22"/>
              </w:rPr>
              <w:t>isCppMode()</w:t>
            </w:r>
          </w:p>
          <w:p w:rsidR="00337C48" w:rsidRDefault="00337C48" w:rsidP="00337C48">
            <w:pPr>
              <w:spacing w:line="240" w:lineRule="auto"/>
              <w:rPr>
                <w:rFonts w:ascii="Courier New" w:hAnsi="Courier New" w:cs="Courier New"/>
                <w:sz w:val="22"/>
              </w:rPr>
            </w:pPr>
            <w:r>
              <w:rPr>
                <w:rFonts w:ascii="Courier New" w:hAnsi="Courier New" w:cs="Courier New"/>
                <w:sz w:val="22"/>
              </w:rPr>
              <w:t>structurallyEquivalent(</w:t>
            </w:r>
            <w:r w:rsidRPr="00337C48">
              <w:rPr>
                <w:rFonts w:ascii="Courier New" w:hAnsi="Courier New" w:cs="Courier New"/>
                <w:b/>
                <w:sz w:val="22"/>
              </w:rPr>
              <w:t>obj1, obj2</w:t>
            </w:r>
            <w:r>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isPrimitiveType(</w:t>
            </w:r>
            <w:r w:rsidRPr="00337C48">
              <w:rPr>
                <w:rFonts w:ascii="Courier New" w:hAnsi="Courier New" w:cs="Courier New"/>
                <w:b/>
                <w:sz w:val="22"/>
              </w:rPr>
              <w:t>obj</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DataStructures(</w:t>
            </w:r>
            <w:r w:rsidRPr="00337C48">
              <w:rPr>
                <w:rFonts w:ascii="Courier New" w:hAnsi="Courier New" w:cs="Courier New"/>
                <w:b/>
                <w:sz w:val="22"/>
              </w:rPr>
              <w:t>curInstr: number</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PrimitiveObject(</w:t>
            </w:r>
            <w:r w:rsidRPr="00337C48">
              <w:rPr>
                <w:rFonts w:ascii="Courier New" w:hAnsi="Courier New" w:cs="Courier New"/>
                <w:b/>
                <w:sz w:val="22"/>
              </w:rPr>
              <w:t>obj, stepNum: number, d3DomElement</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NestedObject(</w:t>
            </w:r>
            <w:r w:rsidRPr="00337C48">
              <w:rPr>
                <w:rFonts w:ascii="Courier New" w:hAnsi="Courier New" w:cs="Courier New"/>
                <w:b/>
                <w:sz w:val="22"/>
              </w:rPr>
              <w:t>obj, stepNum: number, d3DomElement</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CompoundObject(</w:t>
            </w:r>
            <w:r w:rsidRPr="00337C48">
              <w:rPr>
                <w:rFonts w:ascii="Courier New" w:hAnsi="Courier New" w:cs="Courier New"/>
                <w:b/>
                <w:sz w:val="22"/>
              </w:rPr>
              <w:t>objID, stepNum: number, d3DomElement, isTopLevel</w:t>
            </w:r>
            <w:r w:rsidRPr="00337C48">
              <w:rPr>
                <w:rFonts w:ascii="Courier New" w:hAnsi="Courier New" w:cs="Courier New"/>
                <w:sz w:val="22"/>
              </w:rPr>
              <w:t>)</w:t>
            </w:r>
          </w:p>
          <w:p w:rsidR="00337C48" w:rsidRDefault="00337C48" w:rsidP="00337C48">
            <w:pPr>
              <w:spacing w:line="240" w:lineRule="auto"/>
              <w:rPr>
                <w:rFonts w:ascii="Courier New" w:hAnsi="Courier New" w:cs="Courier New"/>
                <w:sz w:val="22"/>
              </w:rPr>
            </w:pPr>
            <w:r w:rsidRPr="00337C48">
              <w:rPr>
                <w:rFonts w:ascii="Courier New" w:hAnsi="Courier New" w:cs="Courier New"/>
                <w:sz w:val="22"/>
              </w:rPr>
              <w:t>renderCStructArray(</w:t>
            </w:r>
            <w:r w:rsidRPr="00337C48">
              <w:rPr>
                <w:rFonts w:ascii="Courier New" w:hAnsi="Courier New" w:cs="Courier New"/>
                <w:b/>
                <w:sz w:val="22"/>
              </w:rPr>
              <w:t>obj, stepNum, d3DomElement</w:t>
            </w:r>
            <w:r w:rsidRPr="00337C48">
              <w:rPr>
                <w:rFonts w:ascii="Courier New" w:hAnsi="Courier New" w:cs="Courier New"/>
                <w:sz w:val="22"/>
              </w:rPr>
              <w:t>)</w:t>
            </w:r>
          </w:p>
          <w:p w:rsidR="00337C48" w:rsidRPr="00337C48" w:rsidRDefault="00337C48" w:rsidP="00337C48">
            <w:pPr>
              <w:spacing w:line="240" w:lineRule="auto"/>
              <w:rPr>
                <w:rFonts w:ascii="Courier New" w:hAnsi="Courier New" w:cs="Courier New"/>
                <w:sz w:val="22"/>
              </w:rPr>
            </w:pPr>
            <w:r w:rsidRPr="00337C48">
              <w:rPr>
                <w:rFonts w:ascii="Courier New" w:hAnsi="Courier New" w:cs="Courier New"/>
                <w:sz w:val="22"/>
              </w:rPr>
              <w:t>redrawConnectors()</w:t>
            </w:r>
          </w:p>
        </w:tc>
      </w:tr>
    </w:tbl>
    <w:p w:rsidR="000B3BF8" w:rsidRDefault="000B3BF8" w:rsidP="00F80442"/>
    <w:p w:rsidR="00875EBF" w:rsidRDefault="00875EBF" w:rsidP="00F80442"/>
    <w:p w:rsidR="00875EBF" w:rsidRDefault="00875EBF" w:rsidP="00F80442"/>
    <w:p w:rsidR="00875EBF" w:rsidRDefault="00875EBF" w:rsidP="00F80442"/>
    <w:p w:rsidR="00875EBF" w:rsidRDefault="00875EBF" w:rsidP="00F80442"/>
    <w:tbl>
      <w:tblPr>
        <w:tblStyle w:val="TableGrid"/>
        <w:tblW w:w="0" w:type="auto"/>
        <w:tblLook w:val="04A0" w:firstRow="1" w:lastRow="0" w:firstColumn="1" w:lastColumn="0" w:noHBand="0" w:noVBand="1"/>
      </w:tblPr>
      <w:tblGrid>
        <w:gridCol w:w="6941"/>
        <w:gridCol w:w="1413"/>
      </w:tblGrid>
      <w:tr w:rsidR="00875EBF" w:rsidRPr="00337C48" w:rsidTr="00875EBF">
        <w:tc>
          <w:tcPr>
            <w:tcW w:w="8354" w:type="dxa"/>
            <w:gridSpan w:val="2"/>
            <w:shd w:val="clear" w:color="auto" w:fill="D9D9D9" w:themeFill="background1" w:themeFillShade="D9"/>
            <w:vAlign w:val="center"/>
          </w:tcPr>
          <w:p w:rsidR="00875EBF" w:rsidRPr="00337C48" w:rsidRDefault="00875EBF" w:rsidP="00875EBF">
            <w:pPr>
              <w:spacing w:line="240" w:lineRule="auto"/>
              <w:jc w:val="center"/>
              <w:rPr>
                <w:rFonts w:ascii="Courier New" w:hAnsi="Courier New" w:cs="Courier New"/>
                <w:b/>
                <w:sz w:val="22"/>
              </w:rPr>
            </w:pPr>
            <w:r w:rsidRPr="00337C48">
              <w:rPr>
                <w:rFonts w:ascii="Courier New" w:hAnsi="Courier New" w:cs="Courier New"/>
                <w:b/>
                <w:sz w:val="22"/>
              </w:rPr>
              <w:lastRenderedPageBreak/>
              <w:t>pytutor.ts</w:t>
            </w:r>
          </w:p>
        </w:tc>
      </w:tr>
      <w:tr w:rsidR="00875EBF" w:rsidRPr="00337C48" w:rsidTr="00875EBF">
        <w:tc>
          <w:tcPr>
            <w:tcW w:w="8354" w:type="dxa"/>
            <w:gridSpan w:val="2"/>
          </w:tcPr>
          <w:p w:rsidR="00875EBF" w:rsidRPr="000448AB" w:rsidRDefault="00875EBF" w:rsidP="005D56B8">
            <w:pPr>
              <w:spacing w:line="240" w:lineRule="auto"/>
              <w:rPr>
                <w:rFonts w:ascii="Courier New" w:hAnsi="Courier New" w:cs="Courier New"/>
                <w:b/>
                <w:sz w:val="22"/>
              </w:rPr>
            </w:pPr>
            <w:r w:rsidRPr="000448AB">
              <w:rPr>
                <w:rFonts w:ascii="Courier New" w:hAnsi="Courier New" w:cs="Courier New"/>
                <w:b/>
                <w:sz w:val="22"/>
              </w:rPr>
              <w:t xml:space="preserve">class </w:t>
            </w:r>
            <w:r w:rsidR="005D56B8">
              <w:rPr>
                <w:rFonts w:ascii="Courier New" w:hAnsi="Courier New" w:cs="Courier New"/>
                <w:b/>
                <w:sz w:val="22"/>
              </w:rPr>
              <w:t>ProgramOutputBox</w:t>
            </w:r>
          </w:p>
        </w:tc>
      </w:tr>
      <w:tr w:rsidR="00875EBF" w:rsidRPr="00337C48" w:rsidTr="00D0168C">
        <w:tc>
          <w:tcPr>
            <w:tcW w:w="6941" w:type="dxa"/>
            <w:shd w:val="clear" w:color="auto" w:fill="FFE599" w:themeFill="accent4" w:themeFillTint="66"/>
          </w:tcPr>
          <w:p w:rsidR="00875EBF" w:rsidRPr="00337C48" w:rsidRDefault="005D56B8" w:rsidP="00875EBF">
            <w:pPr>
              <w:spacing w:line="240" w:lineRule="auto"/>
              <w:rPr>
                <w:rFonts w:ascii="Courier New" w:hAnsi="Courier New" w:cs="Courier New"/>
                <w:sz w:val="22"/>
              </w:rPr>
            </w:pPr>
            <w:r w:rsidRPr="005D56B8">
              <w:rPr>
                <w:rFonts w:ascii="Courier New" w:hAnsi="Courier New" w:cs="Courier New"/>
                <w:sz w:val="22"/>
              </w:rPr>
              <w:t>constructor(owner, domRoot, heightOverride = null)</w:t>
            </w:r>
          </w:p>
        </w:tc>
        <w:tc>
          <w:tcPr>
            <w:tcW w:w="1413" w:type="dxa"/>
          </w:tcPr>
          <w:p w:rsidR="00875EBF" w:rsidRPr="00337C48" w:rsidRDefault="00875EBF" w:rsidP="00875EBF">
            <w:pPr>
              <w:spacing w:line="240" w:lineRule="auto"/>
              <w:rPr>
                <w:rFonts w:ascii="Courier New" w:hAnsi="Courier New" w:cs="Courier New"/>
                <w:sz w:val="22"/>
              </w:rPr>
            </w:pPr>
          </w:p>
        </w:tc>
      </w:tr>
      <w:tr w:rsidR="00875EBF" w:rsidRPr="00337C48" w:rsidTr="00875EBF">
        <w:tc>
          <w:tcPr>
            <w:tcW w:w="8354" w:type="dxa"/>
            <w:gridSpan w:val="2"/>
          </w:tcPr>
          <w:p w:rsidR="00875EBF" w:rsidRPr="00337C48" w:rsidRDefault="005D56B8" w:rsidP="00875EBF">
            <w:pPr>
              <w:spacing w:line="240" w:lineRule="auto"/>
              <w:rPr>
                <w:rFonts w:ascii="Courier New" w:hAnsi="Courier New" w:cs="Courier New"/>
                <w:sz w:val="22"/>
              </w:rPr>
            </w:pPr>
            <w:r w:rsidRPr="005D56B8">
              <w:rPr>
                <w:rFonts w:ascii="Courier New" w:hAnsi="Courier New" w:cs="Courier New"/>
                <w:sz w:val="22"/>
              </w:rPr>
              <w:t>renderOutput(stdoutStr: string)</w:t>
            </w:r>
          </w:p>
        </w:tc>
      </w:tr>
    </w:tbl>
    <w:p w:rsidR="00875EBF" w:rsidRDefault="00875EBF" w:rsidP="00F80442"/>
    <w:tbl>
      <w:tblPr>
        <w:tblStyle w:val="TableGrid"/>
        <w:tblW w:w="0" w:type="auto"/>
        <w:tblLook w:val="04A0" w:firstRow="1" w:lastRow="0" w:firstColumn="1" w:lastColumn="0" w:noHBand="0" w:noVBand="1"/>
      </w:tblPr>
      <w:tblGrid>
        <w:gridCol w:w="6941"/>
        <w:gridCol w:w="1413"/>
      </w:tblGrid>
      <w:tr w:rsidR="005D56B8" w:rsidRPr="00337C48" w:rsidTr="005C7A6F">
        <w:tc>
          <w:tcPr>
            <w:tcW w:w="8354" w:type="dxa"/>
            <w:gridSpan w:val="2"/>
            <w:shd w:val="clear" w:color="auto" w:fill="D9D9D9" w:themeFill="background1" w:themeFillShade="D9"/>
            <w:vAlign w:val="center"/>
          </w:tcPr>
          <w:p w:rsidR="005D56B8" w:rsidRPr="00337C48" w:rsidRDefault="005D56B8" w:rsidP="005C7A6F">
            <w:pPr>
              <w:spacing w:line="240" w:lineRule="auto"/>
              <w:jc w:val="center"/>
              <w:rPr>
                <w:rFonts w:ascii="Courier New" w:hAnsi="Courier New" w:cs="Courier New"/>
                <w:b/>
                <w:sz w:val="22"/>
              </w:rPr>
            </w:pPr>
            <w:r w:rsidRPr="00337C48">
              <w:rPr>
                <w:rFonts w:ascii="Courier New" w:hAnsi="Courier New" w:cs="Courier New"/>
                <w:b/>
                <w:sz w:val="22"/>
              </w:rPr>
              <w:t>pytutor.ts</w:t>
            </w:r>
          </w:p>
        </w:tc>
      </w:tr>
      <w:tr w:rsidR="005D56B8" w:rsidRPr="00337C48" w:rsidTr="005C7A6F">
        <w:tc>
          <w:tcPr>
            <w:tcW w:w="8354" w:type="dxa"/>
            <w:gridSpan w:val="2"/>
          </w:tcPr>
          <w:p w:rsidR="005D56B8" w:rsidRPr="000448AB" w:rsidRDefault="005D56B8" w:rsidP="005D56B8">
            <w:pPr>
              <w:spacing w:line="240" w:lineRule="auto"/>
              <w:rPr>
                <w:rFonts w:ascii="Courier New" w:hAnsi="Courier New" w:cs="Courier New"/>
                <w:b/>
                <w:sz w:val="22"/>
              </w:rPr>
            </w:pPr>
            <w:r w:rsidRPr="000448AB">
              <w:rPr>
                <w:rFonts w:ascii="Courier New" w:hAnsi="Courier New" w:cs="Courier New"/>
                <w:b/>
                <w:sz w:val="22"/>
              </w:rPr>
              <w:t xml:space="preserve">class </w:t>
            </w:r>
            <w:r>
              <w:rPr>
                <w:rFonts w:ascii="Courier New" w:hAnsi="Courier New" w:cs="Courier New"/>
                <w:b/>
                <w:sz w:val="22"/>
              </w:rPr>
              <w:t>CodeDisplay</w:t>
            </w:r>
          </w:p>
        </w:tc>
      </w:tr>
      <w:tr w:rsidR="005D56B8" w:rsidRPr="00337C48" w:rsidTr="00D0168C">
        <w:tc>
          <w:tcPr>
            <w:tcW w:w="6941" w:type="dxa"/>
            <w:shd w:val="clear" w:color="auto" w:fill="FFE599" w:themeFill="accent4" w:themeFillTint="66"/>
          </w:tcPr>
          <w:p w:rsidR="005D56B8" w:rsidRPr="00337C48" w:rsidRDefault="00D0168C" w:rsidP="00D0168C">
            <w:pPr>
              <w:spacing w:line="240" w:lineRule="auto"/>
              <w:jc w:val="left"/>
              <w:rPr>
                <w:rFonts w:ascii="Courier New" w:hAnsi="Courier New" w:cs="Courier New"/>
                <w:sz w:val="22"/>
              </w:rPr>
            </w:pPr>
            <w:r w:rsidRPr="00D0168C">
              <w:rPr>
                <w:rFonts w:ascii="Courier New" w:hAnsi="Courier New" w:cs="Courier New"/>
                <w:sz w:val="22"/>
              </w:rPr>
              <w:t>constru</w:t>
            </w:r>
            <w:r>
              <w:rPr>
                <w:rFonts w:ascii="Courier New" w:hAnsi="Courier New" w:cs="Courier New"/>
                <w:sz w:val="22"/>
              </w:rPr>
              <w:t>ctor(</w:t>
            </w:r>
            <w:r w:rsidRPr="00D0168C">
              <w:rPr>
                <w:rFonts w:ascii="Courier New" w:hAnsi="Courier New" w:cs="Courier New"/>
                <w:b/>
                <w:sz w:val="22"/>
              </w:rPr>
              <w:t>owner, domRoot, domRootD3, codToDisplay: string, lang: string, editCodeBaseURL: string</w:t>
            </w:r>
            <w:r w:rsidRPr="00D0168C">
              <w:rPr>
                <w:rFonts w:ascii="Courier New" w:hAnsi="Courier New" w:cs="Courier New"/>
                <w:sz w:val="22"/>
              </w:rPr>
              <w:t>)</w:t>
            </w:r>
          </w:p>
        </w:tc>
        <w:tc>
          <w:tcPr>
            <w:tcW w:w="1413" w:type="dxa"/>
          </w:tcPr>
          <w:p w:rsidR="005D56B8" w:rsidRPr="00337C48" w:rsidRDefault="005D56B8" w:rsidP="005C7A6F">
            <w:pPr>
              <w:spacing w:line="240" w:lineRule="auto"/>
              <w:rPr>
                <w:rFonts w:ascii="Courier New" w:hAnsi="Courier New" w:cs="Courier New"/>
                <w:sz w:val="22"/>
              </w:rPr>
            </w:pPr>
          </w:p>
        </w:tc>
      </w:tr>
      <w:tr w:rsidR="005D56B8" w:rsidRPr="00337C48" w:rsidTr="005C7A6F">
        <w:tc>
          <w:tcPr>
            <w:tcW w:w="8354" w:type="dxa"/>
            <w:gridSpan w:val="2"/>
          </w:tcPr>
          <w:p w:rsidR="005D56B8" w:rsidRPr="00337C48" w:rsidRDefault="00D0168C" w:rsidP="005C7A6F">
            <w:pPr>
              <w:spacing w:line="240" w:lineRule="auto"/>
              <w:rPr>
                <w:rFonts w:ascii="Courier New" w:hAnsi="Courier New" w:cs="Courier New"/>
                <w:sz w:val="22"/>
              </w:rPr>
            </w:pPr>
            <w:r w:rsidRPr="00D0168C">
              <w:rPr>
                <w:rFonts w:ascii="Courier New" w:hAnsi="Courier New" w:cs="Courier New"/>
                <w:sz w:val="22"/>
              </w:rPr>
              <w:t>renderPyCodeOutput()</w:t>
            </w:r>
          </w:p>
        </w:tc>
      </w:tr>
      <w:tr w:rsidR="00D0168C" w:rsidRPr="00337C48" w:rsidTr="005C7A6F">
        <w:tc>
          <w:tcPr>
            <w:tcW w:w="8354" w:type="dxa"/>
            <w:gridSpan w:val="2"/>
          </w:tcPr>
          <w:p w:rsidR="00D0168C" w:rsidRPr="00D0168C" w:rsidRDefault="00D0168C" w:rsidP="005C7A6F">
            <w:pPr>
              <w:spacing w:line="240" w:lineRule="auto"/>
              <w:rPr>
                <w:rFonts w:ascii="Courier New" w:hAnsi="Courier New" w:cs="Courier New"/>
                <w:sz w:val="22"/>
              </w:rPr>
            </w:pPr>
            <w:r w:rsidRPr="00D0168C">
              <w:rPr>
                <w:rFonts w:ascii="Courier New" w:hAnsi="Courier New" w:cs="Courier New"/>
                <w:sz w:val="22"/>
              </w:rPr>
              <w:t>updateCodOutput(smoothTransition = false)</w:t>
            </w:r>
          </w:p>
        </w:tc>
      </w:tr>
    </w:tbl>
    <w:p w:rsidR="005D56B8" w:rsidRDefault="005D56B8" w:rsidP="00F80442"/>
    <w:tbl>
      <w:tblPr>
        <w:tblStyle w:val="TableGrid"/>
        <w:tblW w:w="0" w:type="auto"/>
        <w:tblLook w:val="04A0" w:firstRow="1" w:lastRow="0" w:firstColumn="1" w:lastColumn="0" w:noHBand="0" w:noVBand="1"/>
      </w:tblPr>
      <w:tblGrid>
        <w:gridCol w:w="6941"/>
        <w:gridCol w:w="1413"/>
      </w:tblGrid>
      <w:tr w:rsidR="00D0168C" w:rsidRPr="00337C48" w:rsidTr="005C7A6F">
        <w:tc>
          <w:tcPr>
            <w:tcW w:w="8354" w:type="dxa"/>
            <w:gridSpan w:val="2"/>
            <w:shd w:val="clear" w:color="auto" w:fill="D9D9D9" w:themeFill="background1" w:themeFillShade="D9"/>
            <w:vAlign w:val="center"/>
          </w:tcPr>
          <w:p w:rsidR="00D0168C" w:rsidRPr="00337C48" w:rsidRDefault="00D0168C" w:rsidP="005C7A6F">
            <w:pPr>
              <w:spacing w:line="240" w:lineRule="auto"/>
              <w:jc w:val="center"/>
              <w:rPr>
                <w:rFonts w:ascii="Courier New" w:hAnsi="Courier New" w:cs="Courier New"/>
                <w:b/>
                <w:sz w:val="22"/>
              </w:rPr>
            </w:pPr>
            <w:r w:rsidRPr="00337C48">
              <w:rPr>
                <w:rFonts w:ascii="Courier New" w:hAnsi="Courier New" w:cs="Courier New"/>
                <w:b/>
                <w:sz w:val="22"/>
              </w:rPr>
              <w:t>pytutor.ts</w:t>
            </w:r>
          </w:p>
        </w:tc>
      </w:tr>
      <w:tr w:rsidR="00D0168C" w:rsidRPr="00337C48" w:rsidTr="005C7A6F">
        <w:tc>
          <w:tcPr>
            <w:tcW w:w="8354" w:type="dxa"/>
            <w:gridSpan w:val="2"/>
          </w:tcPr>
          <w:p w:rsidR="00D0168C" w:rsidRPr="000448AB" w:rsidRDefault="00D0168C" w:rsidP="00D0168C">
            <w:pPr>
              <w:spacing w:line="240" w:lineRule="auto"/>
              <w:rPr>
                <w:rFonts w:ascii="Courier New" w:hAnsi="Courier New" w:cs="Courier New"/>
                <w:b/>
                <w:sz w:val="22"/>
              </w:rPr>
            </w:pPr>
            <w:r w:rsidRPr="000448AB">
              <w:rPr>
                <w:rFonts w:ascii="Courier New" w:hAnsi="Courier New" w:cs="Courier New"/>
                <w:b/>
                <w:sz w:val="22"/>
              </w:rPr>
              <w:t xml:space="preserve">class </w:t>
            </w:r>
            <w:r>
              <w:rPr>
                <w:rFonts w:ascii="Courier New" w:hAnsi="Courier New" w:cs="Courier New"/>
                <w:b/>
                <w:sz w:val="22"/>
              </w:rPr>
              <w:t>NavigationController</w:t>
            </w:r>
          </w:p>
        </w:tc>
      </w:tr>
      <w:tr w:rsidR="00D0168C" w:rsidRPr="00337C48" w:rsidTr="00D0168C">
        <w:tc>
          <w:tcPr>
            <w:tcW w:w="6941" w:type="dxa"/>
            <w:shd w:val="clear" w:color="auto" w:fill="FFE599" w:themeFill="accent4" w:themeFillTint="66"/>
          </w:tcPr>
          <w:p w:rsidR="00D0168C" w:rsidRPr="00337C48" w:rsidRDefault="00D0168C" w:rsidP="005C7A6F">
            <w:pPr>
              <w:spacing w:line="240" w:lineRule="auto"/>
              <w:jc w:val="left"/>
              <w:rPr>
                <w:rFonts w:ascii="Courier New" w:hAnsi="Courier New" w:cs="Courier New"/>
                <w:sz w:val="22"/>
              </w:rPr>
            </w:pPr>
            <w:r w:rsidRPr="00D0168C">
              <w:rPr>
                <w:rFonts w:ascii="Courier New" w:hAnsi="Courier New" w:cs="Courier New"/>
                <w:sz w:val="22"/>
              </w:rPr>
              <w:t>constructor(</w:t>
            </w:r>
            <w:r w:rsidRPr="00D0168C">
              <w:rPr>
                <w:rFonts w:ascii="Courier New" w:hAnsi="Courier New" w:cs="Courier New"/>
                <w:b/>
                <w:sz w:val="22"/>
              </w:rPr>
              <w:t>owner, domRoot, domRootD3, nSteps</w:t>
            </w:r>
            <w:r w:rsidRPr="00D0168C">
              <w:rPr>
                <w:rFonts w:ascii="Courier New" w:hAnsi="Courier New" w:cs="Courier New"/>
                <w:sz w:val="22"/>
              </w:rPr>
              <w:t>)</w:t>
            </w:r>
          </w:p>
        </w:tc>
        <w:tc>
          <w:tcPr>
            <w:tcW w:w="1413" w:type="dxa"/>
          </w:tcPr>
          <w:p w:rsidR="00D0168C" w:rsidRPr="00337C48" w:rsidRDefault="00D0168C" w:rsidP="005C7A6F">
            <w:pPr>
              <w:spacing w:line="240" w:lineRule="auto"/>
              <w:rPr>
                <w:rFonts w:ascii="Courier New" w:hAnsi="Courier New" w:cs="Courier New"/>
                <w:sz w:val="22"/>
              </w:rPr>
            </w:pPr>
          </w:p>
        </w:tc>
      </w:tr>
      <w:tr w:rsidR="00D0168C" w:rsidRPr="00337C48" w:rsidTr="005C7A6F">
        <w:tc>
          <w:tcPr>
            <w:tcW w:w="8354" w:type="dxa"/>
            <w:gridSpan w:val="2"/>
          </w:tcPr>
          <w:p w:rsidR="00D0168C" w:rsidRPr="00337C48" w:rsidRDefault="00D0168C" w:rsidP="005C7A6F">
            <w:pPr>
              <w:spacing w:line="240" w:lineRule="auto"/>
              <w:rPr>
                <w:rFonts w:ascii="Courier New" w:hAnsi="Courier New" w:cs="Courier New"/>
                <w:sz w:val="22"/>
              </w:rPr>
            </w:pPr>
            <w:r w:rsidRPr="00D0168C">
              <w:rPr>
                <w:rFonts w:ascii="Courier New" w:hAnsi="Courier New" w:cs="Courier New"/>
                <w:sz w:val="22"/>
              </w:rPr>
              <w:t>hideUserInputDiv()</w:t>
            </w:r>
          </w:p>
        </w:tc>
      </w:tr>
      <w:tr w:rsidR="00D0168C" w:rsidRPr="00337C48" w:rsidTr="005C7A6F">
        <w:tc>
          <w:tcPr>
            <w:tcW w:w="8354" w:type="dxa"/>
            <w:gridSpan w:val="2"/>
          </w:tcPr>
          <w:p w:rsidR="00D0168C" w:rsidRPr="00D0168C" w:rsidRDefault="00D0168C" w:rsidP="005C7A6F">
            <w:pPr>
              <w:spacing w:line="240" w:lineRule="auto"/>
              <w:rPr>
                <w:rFonts w:ascii="Courier New" w:hAnsi="Courier New" w:cs="Courier New"/>
                <w:sz w:val="22"/>
              </w:rPr>
            </w:pPr>
            <w:r w:rsidRPr="00D0168C">
              <w:rPr>
                <w:rFonts w:ascii="Courier New" w:hAnsi="Courier New" w:cs="Courier New"/>
                <w:sz w:val="22"/>
              </w:rPr>
              <w:t>showUserInputDiv()</w:t>
            </w:r>
          </w:p>
        </w:tc>
      </w:tr>
      <w:tr w:rsidR="00D0168C" w:rsidRPr="00337C48" w:rsidTr="005C7A6F">
        <w:tc>
          <w:tcPr>
            <w:tcW w:w="8354" w:type="dxa"/>
            <w:gridSpan w:val="2"/>
          </w:tcPr>
          <w:p w:rsidR="00D0168C" w:rsidRPr="00D0168C" w:rsidRDefault="00D0168C" w:rsidP="005C7A6F">
            <w:pPr>
              <w:spacing w:line="240" w:lineRule="auto"/>
              <w:rPr>
                <w:rFonts w:ascii="Courier New" w:hAnsi="Courier New" w:cs="Courier New"/>
                <w:sz w:val="22"/>
              </w:rPr>
            </w:pPr>
            <w:r w:rsidRPr="00D0168C">
              <w:rPr>
                <w:rFonts w:ascii="Courier New" w:hAnsi="Courier New" w:cs="Courier New"/>
                <w:sz w:val="22"/>
              </w:rPr>
              <w:t>setSliderVal(</w:t>
            </w:r>
            <w:r w:rsidRPr="00D0168C">
              <w:rPr>
                <w:rFonts w:ascii="Courier New" w:hAnsi="Courier New" w:cs="Courier New"/>
                <w:b/>
                <w:sz w:val="22"/>
              </w:rPr>
              <w:t>v: number</w:t>
            </w:r>
            <w:r w:rsidRPr="00D0168C">
              <w:rPr>
                <w:rFonts w:ascii="Courier New" w:hAnsi="Courier New" w:cs="Courier New"/>
                <w:sz w:val="22"/>
              </w:rPr>
              <w:t>)</w:t>
            </w:r>
          </w:p>
        </w:tc>
      </w:tr>
      <w:tr w:rsidR="00D0168C" w:rsidRPr="00337C48" w:rsidTr="005C7A6F">
        <w:tc>
          <w:tcPr>
            <w:tcW w:w="8354" w:type="dxa"/>
            <w:gridSpan w:val="2"/>
          </w:tcPr>
          <w:p w:rsidR="00D0168C" w:rsidRPr="00D0168C" w:rsidRDefault="00D0168C" w:rsidP="00D0168C">
            <w:pPr>
              <w:spacing w:line="240" w:lineRule="auto"/>
              <w:jc w:val="left"/>
              <w:rPr>
                <w:rFonts w:ascii="Courier New" w:hAnsi="Courier New" w:cs="Courier New"/>
                <w:sz w:val="22"/>
              </w:rPr>
            </w:pPr>
            <w:r w:rsidRPr="00D0168C">
              <w:rPr>
                <w:rFonts w:ascii="Courier New" w:hAnsi="Courier New" w:cs="Courier New"/>
                <w:sz w:val="22"/>
              </w:rPr>
              <w:t>setVcrControls(</w:t>
            </w:r>
            <w:r w:rsidRPr="00D0168C">
              <w:rPr>
                <w:rFonts w:ascii="Courier New" w:hAnsi="Courier New" w:cs="Courier New"/>
                <w:b/>
                <w:sz w:val="22"/>
              </w:rPr>
              <w:t>msg: string, isFirstInstr: boolean, isLastInstr: boolean</w:t>
            </w:r>
            <w:r w:rsidRPr="00D0168C">
              <w:rPr>
                <w:rFonts w:ascii="Courier New" w:hAnsi="Courier New" w:cs="Courier New"/>
                <w:sz w:val="22"/>
              </w:rPr>
              <w:t>)</w:t>
            </w:r>
          </w:p>
        </w:tc>
      </w:tr>
      <w:tr w:rsidR="00D0168C" w:rsidRPr="00337C48" w:rsidTr="005C7A6F">
        <w:tc>
          <w:tcPr>
            <w:tcW w:w="8354" w:type="dxa"/>
            <w:gridSpan w:val="2"/>
          </w:tcPr>
          <w:p w:rsidR="00D0168C" w:rsidRPr="00D0168C" w:rsidRDefault="00D0168C" w:rsidP="00D0168C">
            <w:pPr>
              <w:spacing w:line="240" w:lineRule="auto"/>
              <w:jc w:val="left"/>
              <w:rPr>
                <w:rFonts w:ascii="Courier New" w:hAnsi="Courier New" w:cs="Courier New"/>
                <w:sz w:val="22"/>
              </w:rPr>
            </w:pPr>
            <w:r w:rsidRPr="00D0168C">
              <w:rPr>
                <w:rFonts w:ascii="Courier New" w:hAnsi="Courier New" w:cs="Courier New"/>
                <w:sz w:val="22"/>
              </w:rPr>
              <w:t>setupSlider(</w:t>
            </w:r>
            <w:r w:rsidRPr="00D0168C">
              <w:rPr>
                <w:rFonts w:ascii="Courier New" w:hAnsi="Courier New" w:cs="Courier New"/>
                <w:b/>
                <w:sz w:val="22"/>
              </w:rPr>
              <w:t>maxSliderVal: number</w:t>
            </w:r>
            <w:r w:rsidRPr="00D0168C">
              <w:rPr>
                <w:rFonts w:ascii="Courier New" w:hAnsi="Courier New" w:cs="Courier New"/>
                <w:sz w:val="22"/>
              </w:rPr>
              <w:t>)</w:t>
            </w:r>
          </w:p>
        </w:tc>
      </w:tr>
      <w:tr w:rsidR="00D0168C" w:rsidRPr="00337C48" w:rsidTr="005C7A6F">
        <w:tc>
          <w:tcPr>
            <w:tcW w:w="8354" w:type="dxa"/>
            <w:gridSpan w:val="2"/>
          </w:tcPr>
          <w:p w:rsidR="00D0168C" w:rsidRPr="00D0168C" w:rsidRDefault="00D0168C" w:rsidP="00D0168C">
            <w:pPr>
              <w:spacing w:line="240" w:lineRule="auto"/>
              <w:jc w:val="left"/>
              <w:rPr>
                <w:rFonts w:ascii="Courier New" w:hAnsi="Courier New" w:cs="Courier New"/>
                <w:sz w:val="22"/>
              </w:rPr>
            </w:pPr>
            <w:r w:rsidRPr="00D0168C">
              <w:rPr>
                <w:rFonts w:ascii="Courier New" w:hAnsi="Courier New" w:cs="Courier New"/>
                <w:sz w:val="22"/>
              </w:rPr>
              <w:t>renderSliderBreakpoints(</w:t>
            </w:r>
            <w:r w:rsidRPr="00D0168C">
              <w:rPr>
                <w:rFonts w:ascii="Courier New" w:hAnsi="Courier New" w:cs="Courier New"/>
                <w:b/>
                <w:sz w:val="22"/>
              </w:rPr>
              <w:t>sortedBreakpointsList</w:t>
            </w:r>
            <w:r w:rsidRPr="00D0168C">
              <w:rPr>
                <w:rFonts w:ascii="Courier New" w:hAnsi="Courier New" w:cs="Courier New"/>
                <w:sz w:val="22"/>
              </w:rPr>
              <w:t>)</w:t>
            </w:r>
          </w:p>
        </w:tc>
      </w:tr>
      <w:tr w:rsidR="00D0168C" w:rsidRPr="00337C48" w:rsidTr="005C7A6F">
        <w:tc>
          <w:tcPr>
            <w:tcW w:w="8354" w:type="dxa"/>
            <w:gridSpan w:val="2"/>
          </w:tcPr>
          <w:p w:rsidR="00D0168C" w:rsidRPr="00D0168C" w:rsidRDefault="00D0168C" w:rsidP="00D0168C">
            <w:pPr>
              <w:spacing w:line="240" w:lineRule="auto"/>
              <w:jc w:val="left"/>
              <w:rPr>
                <w:rFonts w:ascii="Courier New" w:hAnsi="Courier New" w:cs="Courier New"/>
                <w:sz w:val="22"/>
              </w:rPr>
            </w:pPr>
            <w:r w:rsidRPr="00D0168C">
              <w:rPr>
                <w:rFonts w:ascii="Courier New" w:hAnsi="Courier New" w:cs="Courier New"/>
                <w:sz w:val="22"/>
              </w:rPr>
              <w:t>showError(</w:t>
            </w:r>
            <w:r w:rsidRPr="00D0168C">
              <w:rPr>
                <w:rFonts w:ascii="Courier New" w:hAnsi="Courier New" w:cs="Courier New"/>
                <w:b/>
                <w:sz w:val="22"/>
              </w:rPr>
              <w:t>msg: string</w:t>
            </w:r>
            <w:r w:rsidRPr="00D0168C">
              <w:rPr>
                <w:rFonts w:ascii="Courier New" w:hAnsi="Courier New" w:cs="Courier New"/>
                <w:sz w:val="22"/>
              </w:rPr>
              <w:t>)</w:t>
            </w:r>
          </w:p>
        </w:tc>
      </w:tr>
    </w:tbl>
    <w:p w:rsidR="00D0168C" w:rsidRDefault="00D0168C" w:rsidP="00F80442"/>
    <w:tbl>
      <w:tblPr>
        <w:tblStyle w:val="TableGrid"/>
        <w:tblW w:w="0" w:type="auto"/>
        <w:tblLook w:val="04A0" w:firstRow="1" w:lastRow="0" w:firstColumn="1" w:lastColumn="0" w:noHBand="0" w:noVBand="1"/>
      </w:tblPr>
      <w:tblGrid>
        <w:gridCol w:w="6941"/>
        <w:gridCol w:w="1413"/>
      </w:tblGrid>
      <w:tr w:rsidR="005C7A6F" w:rsidRPr="00337C48" w:rsidTr="005C7A6F">
        <w:tc>
          <w:tcPr>
            <w:tcW w:w="8354" w:type="dxa"/>
            <w:gridSpan w:val="2"/>
            <w:shd w:val="clear" w:color="auto" w:fill="D9D9D9" w:themeFill="background1" w:themeFillShade="D9"/>
            <w:vAlign w:val="center"/>
          </w:tcPr>
          <w:p w:rsidR="005C7A6F" w:rsidRPr="00337C48" w:rsidRDefault="005C7A6F" w:rsidP="005C7A6F">
            <w:pPr>
              <w:spacing w:line="240" w:lineRule="auto"/>
              <w:jc w:val="center"/>
              <w:rPr>
                <w:rFonts w:ascii="Courier New" w:hAnsi="Courier New" w:cs="Courier New"/>
                <w:b/>
                <w:sz w:val="22"/>
              </w:rPr>
            </w:pPr>
            <w:r>
              <w:rPr>
                <w:rFonts w:ascii="Courier New" w:hAnsi="Courier New" w:cs="Courier New"/>
                <w:b/>
                <w:sz w:val="22"/>
              </w:rPr>
              <w:t>visualize</w:t>
            </w:r>
            <w:r w:rsidRPr="00337C48">
              <w:rPr>
                <w:rFonts w:ascii="Courier New" w:hAnsi="Courier New" w:cs="Courier New"/>
                <w:b/>
                <w:sz w:val="22"/>
              </w:rPr>
              <w:t>.ts</w:t>
            </w:r>
          </w:p>
        </w:tc>
      </w:tr>
      <w:tr w:rsidR="005C7A6F" w:rsidRPr="00337C48" w:rsidTr="005C7A6F">
        <w:tc>
          <w:tcPr>
            <w:tcW w:w="8354" w:type="dxa"/>
            <w:gridSpan w:val="2"/>
          </w:tcPr>
          <w:p w:rsidR="005C7A6F" w:rsidRPr="000448AB" w:rsidRDefault="005C7A6F" w:rsidP="005C7A6F">
            <w:pPr>
              <w:spacing w:line="240" w:lineRule="auto"/>
              <w:jc w:val="left"/>
              <w:rPr>
                <w:rFonts w:ascii="Courier New" w:hAnsi="Courier New" w:cs="Courier New"/>
                <w:b/>
                <w:sz w:val="22"/>
              </w:rPr>
            </w:pPr>
            <w:r w:rsidRPr="005C7A6F">
              <w:rPr>
                <w:rFonts w:ascii="Courier New" w:hAnsi="Courier New" w:cs="Courier New"/>
                <w:b/>
                <w:sz w:val="22"/>
              </w:rPr>
              <w:t>export class OptFrontendWithTestcases extends OptFrontendSharedSessions</w:t>
            </w:r>
          </w:p>
        </w:tc>
      </w:tr>
      <w:tr w:rsidR="005C7A6F" w:rsidRPr="00337C48" w:rsidTr="005C7A6F">
        <w:tc>
          <w:tcPr>
            <w:tcW w:w="6941" w:type="dxa"/>
            <w:shd w:val="clear" w:color="auto" w:fill="FFE599" w:themeFill="accent4" w:themeFillTint="66"/>
          </w:tcPr>
          <w:p w:rsidR="005C7A6F" w:rsidRPr="00337C48" w:rsidRDefault="005C7A6F" w:rsidP="005C7A6F">
            <w:pPr>
              <w:spacing w:line="240" w:lineRule="auto"/>
              <w:jc w:val="left"/>
              <w:rPr>
                <w:rFonts w:ascii="Courier New" w:hAnsi="Courier New" w:cs="Courier New"/>
                <w:sz w:val="22"/>
              </w:rPr>
            </w:pPr>
            <w:r w:rsidRPr="005C7A6F">
              <w:rPr>
                <w:rFonts w:ascii="Courier New" w:hAnsi="Courier New" w:cs="Courier New"/>
                <w:sz w:val="22"/>
              </w:rPr>
              <w:t>constructor(params={})</w:t>
            </w:r>
          </w:p>
        </w:tc>
        <w:tc>
          <w:tcPr>
            <w:tcW w:w="1413" w:type="dxa"/>
          </w:tcPr>
          <w:p w:rsidR="005C7A6F" w:rsidRPr="00337C48" w:rsidRDefault="005C7A6F" w:rsidP="005C7A6F">
            <w:pPr>
              <w:spacing w:line="240" w:lineRule="auto"/>
              <w:rPr>
                <w:rFonts w:ascii="Courier New" w:hAnsi="Courier New" w:cs="Courier New"/>
                <w:sz w:val="22"/>
              </w:rPr>
            </w:pPr>
          </w:p>
        </w:tc>
      </w:tr>
      <w:tr w:rsidR="005C7A6F" w:rsidRPr="00337C48" w:rsidTr="005C7A6F">
        <w:tc>
          <w:tcPr>
            <w:tcW w:w="8354" w:type="dxa"/>
            <w:gridSpan w:val="2"/>
          </w:tcPr>
          <w:p w:rsidR="005C7A6F" w:rsidRPr="00337C48" w:rsidRDefault="005C7A6F" w:rsidP="005C7A6F">
            <w:pPr>
              <w:spacing w:line="240" w:lineRule="auto"/>
              <w:rPr>
                <w:rFonts w:ascii="Courier New" w:hAnsi="Courier New" w:cs="Courier New"/>
                <w:sz w:val="22"/>
              </w:rPr>
            </w:pPr>
            <w:r w:rsidRPr="005C7A6F">
              <w:rPr>
                <w:rFonts w:ascii="Courier New" w:hAnsi="Courier New" w:cs="Courier New"/>
                <w:sz w:val="22"/>
              </w:rPr>
              <w:t>parseQueryString()</w:t>
            </w:r>
          </w:p>
        </w:tc>
      </w:tr>
      <w:tr w:rsidR="005C7A6F" w:rsidRPr="00337C48" w:rsidTr="005C7A6F">
        <w:tc>
          <w:tcPr>
            <w:tcW w:w="8354" w:type="dxa"/>
            <w:gridSpan w:val="2"/>
          </w:tcPr>
          <w:p w:rsidR="005C7A6F" w:rsidRPr="00D0168C" w:rsidRDefault="005C7A6F" w:rsidP="005C7A6F">
            <w:pPr>
              <w:spacing w:line="240" w:lineRule="auto"/>
              <w:rPr>
                <w:rFonts w:ascii="Courier New" w:hAnsi="Courier New" w:cs="Courier New"/>
                <w:sz w:val="22"/>
              </w:rPr>
            </w:pPr>
            <w:r w:rsidRPr="005C7A6F">
              <w:rPr>
                <w:rFonts w:ascii="Courier New" w:hAnsi="Courier New" w:cs="Courier New"/>
                <w:sz w:val="22"/>
              </w:rPr>
              <w:t>appStateAugmenter(</w:t>
            </w:r>
            <w:r w:rsidRPr="005C7A6F">
              <w:rPr>
                <w:rFonts w:ascii="Courier New" w:hAnsi="Courier New" w:cs="Courier New"/>
                <w:b/>
                <w:sz w:val="22"/>
              </w:rPr>
              <w:t>appState</w:t>
            </w:r>
            <w:r w:rsidRPr="005C7A6F">
              <w:rPr>
                <w:rFonts w:ascii="Courier New" w:hAnsi="Courier New" w:cs="Courier New"/>
                <w:sz w:val="22"/>
              </w:rPr>
              <w:t>)</w:t>
            </w:r>
          </w:p>
        </w:tc>
      </w:tr>
      <w:tr w:rsidR="005C7A6F" w:rsidRPr="00337C48" w:rsidTr="005C7A6F">
        <w:tc>
          <w:tcPr>
            <w:tcW w:w="8354" w:type="dxa"/>
            <w:gridSpan w:val="2"/>
          </w:tcPr>
          <w:p w:rsidR="005C7A6F" w:rsidRPr="00D0168C" w:rsidRDefault="005C7A6F" w:rsidP="005C7A6F">
            <w:pPr>
              <w:spacing w:line="240" w:lineRule="auto"/>
              <w:rPr>
                <w:rFonts w:ascii="Courier New" w:hAnsi="Courier New" w:cs="Courier New"/>
                <w:sz w:val="22"/>
              </w:rPr>
            </w:pPr>
            <w:r w:rsidRPr="005C7A6F">
              <w:rPr>
                <w:rFonts w:ascii="Courier New" w:hAnsi="Courier New" w:cs="Courier New"/>
                <w:sz w:val="22"/>
              </w:rPr>
              <w:t>runTestCase(</w:t>
            </w:r>
            <w:r w:rsidRPr="005C7A6F">
              <w:rPr>
                <w:rFonts w:ascii="Courier New" w:hAnsi="Courier New" w:cs="Courier New"/>
                <w:b/>
                <w:sz w:val="22"/>
              </w:rPr>
              <w:t>id, codeToExec, firstTestLine</w:t>
            </w:r>
            <w:r w:rsidRPr="005C7A6F">
              <w:rPr>
                <w:rFonts w:ascii="Courier New" w:hAnsi="Courier New" w:cs="Courier New"/>
                <w:sz w:val="22"/>
              </w:rPr>
              <w:t>)</w:t>
            </w:r>
          </w:p>
        </w:tc>
      </w:tr>
      <w:tr w:rsidR="005C7A6F" w:rsidRPr="00337C48" w:rsidTr="005C7A6F">
        <w:tc>
          <w:tcPr>
            <w:tcW w:w="8354" w:type="dxa"/>
            <w:gridSpan w:val="2"/>
          </w:tcPr>
          <w:p w:rsidR="005C7A6F" w:rsidRPr="00D0168C" w:rsidRDefault="005C7A6F" w:rsidP="005C7A6F">
            <w:pPr>
              <w:spacing w:line="240" w:lineRule="auto"/>
              <w:jc w:val="left"/>
              <w:rPr>
                <w:rFonts w:ascii="Courier New" w:hAnsi="Courier New" w:cs="Courier New"/>
                <w:sz w:val="22"/>
              </w:rPr>
            </w:pPr>
            <w:r w:rsidRPr="005C7A6F">
              <w:rPr>
                <w:rFonts w:ascii="Courier New" w:hAnsi="Courier New" w:cs="Courier New"/>
                <w:sz w:val="22"/>
              </w:rPr>
              <w:t>vizTestCase(</w:t>
            </w:r>
            <w:r w:rsidRPr="005C7A6F">
              <w:rPr>
                <w:rFonts w:ascii="Courier New" w:hAnsi="Courier New" w:cs="Courier New"/>
                <w:b/>
                <w:sz w:val="22"/>
              </w:rPr>
              <w:t>id, codeToExec, firstTestLine</w:t>
            </w:r>
            <w:r w:rsidRPr="005C7A6F">
              <w:rPr>
                <w:rFonts w:ascii="Courier New" w:hAnsi="Courier New" w:cs="Courier New"/>
                <w:sz w:val="22"/>
              </w:rPr>
              <w:t>)</w:t>
            </w:r>
          </w:p>
        </w:tc>
      </w:tr>
      <w:tr w:rsidR="005C7A6F" w:rsidRPr="00337C48" w:rsidTr="005C7A6F">
        <w:tc>
          <w:tcPr>
            <w:tcW w:w="8354" w:type="dxa"/>
            <w:gridSpan w:val="2"/>
          </w:tcPr>
          <w:p w:rsidR="005C7A6F" w:rsidRPr="00D0168C" w:rsidRDefault="005C7A6F" w:rsidP="005C7A6F">
            <w:pPr>
              <w:spacing w:line="240" w:lineRule="auto"/>
              <w:jc w:val="left"/>
              <w:rPr>
                <w:rFonts w:ascii="Courier New" w:hAnsi="Courier New" w:cs="Courier New"/>
                <w:sz w:val="22"/>
              </w:rPr>
            </w:pPr>
            <w:r w:rsidRPr="005C7A6F">
              <w:rPr>
                <w:rFonts w:ascii="Courier New" w:hAnsi="Courier New" w:cs="Courier New"/>
                <w:sz w:val="22"/>
              </w:rPr>
              <w:t>handleUncaughtException(</w:t>
            </w:r>
            <w:r w:rsidRPr="005C7A6F">
              <w:rPr>
                <w:rFonts w:ascii="Courier New" w:hAnsi="Courier New" w:cs="Courier New"/>
                <w:b/>
                <w:sz w:val="22"/>
              </w:rPr>
              <w:t>trace</w:t>
            </w:r>
            <w:r w:rsidRPr="005C7A6F">
              <w:rPr>
                <w:rFonts w:ascii="Courier New" w:hAnsi="Courier New" w:cs="Courier New"/>
                <w:sz w:val="22"/>
              </w:rPr>
              <w:t>)</w:t>
            </w:r>
          </w:p>
        </w:tc>
      </w:tr>
      <w:tr w:rsidR="005C7A6F" w:rsidRPr="00337C48" w:rsidTr="005C7A6F">
        <w:tc>
          <w:tcPr>
            <w:tcW w:w="8354" w:type="dxa"/>
            <w:gridSpan w:val="2"/>
          </w:tcPr>
          <w:p w:rsidR="005C7A6F" w:rsidRPr="00D0168C" w:rsidRDefault="005C7A6F" w:rsidP="005C7A6F">
            <w:pPr>
              <w:spacing w:line="240" w:lineRule="auto"/>
              <w:jc w:val="left"/>
              <w:rPr>
                <w:rFonts w:ascii="Courier New" w:hAnsi="Courier New" w:cs="Courier New"/>
                <w:sz w:val="22"/>
              </w:rPr>
            </w:pPr>
            <w:r w:rsidRPr="005C7A6F">
              <w:rPr>
                <w:rFonts w:ascii="Courier New" w:hAnsi="Courier New" w:cs="Courier New"/>
                <w:sz w:val="22"/>
              </w:rPr>
              <w:t>finishSuccessfulExecution()</w:t>
            </w:r>
          </w:p>
        </w:tc>
      </w:tr>
      <w:tr w:rsidR="005C7A6F" w:rsidRPr="00337C48" w:rsidTr="005C7A6F">
        <w:tc>
          <w:tcPr>
            <w:tcW w:w="8354" w:type="dxa"/>
            <w:gridSpan w:val="2"/>
          </w:tcPr>
          <w:p w:rsidR="005C7A6F" w:rsidRPr="00D0168C" w:rsidRDefault="005C7A6F" w:rsidP="005C7A6F">
            <w:pPr>
              <w:spacing w:line="240" w:lineRule="auto"/>
              <w:jc w:val="left"/>
              <w:rPr>
                <w:rFonts w:ascii="Courier New" w:hAnsi="Courier New" w:cs="Courier New"/>
                <w:sz w:val="22"/>
              </w:rPr>
            </w:pPr>
            <w:r w:rsidRPr="005C7A6F">
              <w:rPr>
                <w:rFonts w:ascii="Courier New" w:hAnsi="Courier New" w:cs="Courier New"/>
                <w:sz w:val="22"/>
              </w:rPr>
              <w:t>experimentalPopUpSyntaxErrorSurvey()</w:t>
            </w:r>
          </w:p>
        </w:tc>
      </w:tr>
    </w:tbl>
    <w:p w:rsidR="005C7A6F" w:rsidRDefault="005C7A6F" w:rsidP="00F80442"/>
    <w:p w:rsidR="00B12A52" w:rsidRDefault="00B12A52">
      <w:pPr>
        <w:spacing w:line="240" w:lineRule="auto"/>
        <w:jc w:val="left"/>
      </w:pPr>
      <w:r>
        <w:br w:type="page"/>
      </w:r>
    </w:p>
    <w:p w:rsidR="00F80442" w:rsidRDefault="002202E2" w:rsidP="00B12A52">
      <w:pPr>
        <w:pStyle w:val="Heading1"/>
      </w:pPr>
      <w:bookmarkStart w:id="139" w:name="_Toc485359613"/>
      <w:bookmarkStart w:id="140" w:name="_Toc492533519"/>
      <w:r>
        <w:lastRenderedPageBreak/>
        <w:t xml:space="preserve">Bab V Pengujian dan Evaluasi </w:t>
      </w:r>
      <w:r w:rsidR="006230A3">
        <w:t>Kakas</w:t>
      </w:r>
      <w:bookmarkEnd w:id="139"/>
      <w:bookmarkEnd w:id="140"/>
    </w:p>
    <w:p w:rsidR="00B12A52" w:rsidRDefault="00B12A52" w:rsidP="00F80442"/>
    <w:p w:rsidR="00D76D87" w:rsidRDefault="00D76D87" w:rsidP="00F80442">
      <w:r>
        <w:t>Bab V ini berisi pengujian dan evaluasi terhadap hasil pengembangan kakas. Pengujian selain fungsional kakas, juga akan dilakukan eksperimen terhadap pelajar sebagai penggunanya. Kemudian hasil pengujian dianalisis untuk dievaluasi terhadap tujuan pengembangan kakas yang diharapkan.</w:t>
      </w:r>
    </w:p>
    <w:p w:rsidR="00D76D87" w:rsidRDefault="00D76D87" w:rsidP="00F80442"/>
    <w:p w:rsidR="00B12A52" w:rsidRDefault="00B12C18" w:rsidP="00B12C18">
      <w:pPr>
        <w:pStyle w:val="Heading2"/>
      </w:pPr>
      <w:bookmarkStart w:id="141" w:name="_Toc485359614"/>
      <w:bookmarkStart w:id="142" w:name="_Toc492533520"/>
      <w:r>
        <w:t>V.1 Pengujian</w:t>
      </w:r>
      <w:r w:rsidR="002202E2">
        <w:t xml:space="preserve"> </w:t>
      </w:r>
      <w:r w:rsidR="006230A3">
        <w:t>Kakas</w:t>
      </w:r>
      <w:bookmarkEnd w:id="141"/>
      <w:bookmarkEnd w:id="142"/>
    </w:p>
    <w:p w:rsidR="00B12C18" w:rsidRDefault="00B12C18" w:rsidP="00F80442"/>
    <w:p w:rsidR="0001248D" w:rsidRDefault="00181B2F" w:rsidP="008178A6">
      <w:pPr>
        <w:pStyle w:val="Heading3"/>
      </w:pPr>
      <w:bookmarkStart w:id="143" w:name="_Toc485359615"/>
      <w:bookmarkStart w:id="144" w:name="_Toc492533521"/>
      <w:r>
        <w:t xml:space="preserve">V.1.1 </w:t>
      </w:r>
      <w:bookmarkEnd w:id="143"/>
      <w:r w:rsidR="00D76D87">
        <w:t>Pengujian Fungsional Kakas</w:t>
      </w:r>
      <w:bookmarkEnd w:id="144"/>
    </w:p>
    <w:p w:rsidR="00181B2F" w:rsidRDefault="00181B2F" w:rsidP="00F80442"/>
    <w:p w:rsidR="00181B2F" w:rsidRDefault="00181B2F" w:rsidP="00D76D87">
      <w:pPr>
        <w:pStyle w:val="Heading3"/>
      </w:pPr>
      <w:bookmarkStart w:id="145" w:name="_Toc485359616"/>
      <w:bookmarkStart w:id="146" w:name="_Toc492533522"/>
      <w:r>
        <w:t xml:space="preserve">V.1.2 </w:t>
      </w:r>
      <w:bookmarkEnd w:id="145"/>
      <w:r w:rsidR="00D76D87">
        <w:t>Desain Eksperimen</w:t>
      </w:r>
      <w:bookmarkEnd w:id="146"/>
    </w:p>
    <w:p w:rsidR="00D76D87" w:rsidRDefault="00D76D87" w:rsidP="00D76D87">
      <w:pPr>
        <w:ind w:left="567"/>
      </w:pPr>
      <w:r>
        <w:t>Desain eksperimen kakas dibagi menjadi dua bagian, yaitu melalui eksperimen simulasi mengajar atau studi kasus dan wawancara mendalam. Dalam eksperimen simulasi mengajar, dilakukan dua uji kasus yaitu pelajar menggunakan OPT dan pelajar menggunakan kakas hasil pengembangan visual graf.</w:t>
      </w:r>
      <w:r w:rsidR="00B07400">
        <w:t xml:space="preserve"> </w:t>
      </w:r>
    </w:p>
    <w:p w:rsidR="00D76D87" w:rsidRDefault="00D76D87" w:rsidP="00D76D87">
      <w:pPr>
        <w:ind w:left="567"/>
      </w:pPr>
    </w:p>
    <w:p w:rsidR="00B12C18" w:rsidRDefault="00B12C18" w:rsidP="00B12C18">
      <w:pPr>
        <w:pStyle w:val="Heading2"/>
      </w:pPr>
      <w:bookmarkStart w:id="147" w:name="_Toc485359618"/>
      <w:bookmarkStart w:id="148" w:name="_Toc492533523"/>
      <w:r>
        <w:t>V.2 Evaluasi</w:t>
      </w:r>
      <w:r w:rsidR="0001248D">
        <w:t xml:space="preserve"> </w:t>
      </w:r>
      <w:r w:rsidR="006230A3">
        <w:t>Kakas</w:t>
      </w:r>
      <w:bookmarkEnd w:id="147"/>
      <w:bookmarkEnd w:id="148"/>
    </w:p>
    <w:p w:rsidR="00B12A52" w:rsidRDefault="00B12A52" w:rsidP="00F80442"/>
    <w:p w:rsidR="00181B2F" w:rsidRDefault="00181B2F" w:rsidP="008178A6">
      <w:pPr>
        <w:pStyle w:val="Heading3"/>
      </w:pPr>
      <w:bookmarkStart w:id="149" w:name="_Toc485359619"/>
      <w:bookmarkStart w:id="150" w:name="_Toc492533524"/>
      <w:r>
        <w:t xml:space="preserve">V.2.1 Tujuan Pengembangan </w:t>
      </w:r>
      <w:r w:rsidR="006230A3">
        <w:t>Kakas</w:t>
      </w:r>
      <w:bookmarkEnd w:id="149"/>
      <w:bookmarkEnd w:id="150"/>
    </w:p>
    <w:p w:rsidR="00181B2F" w:rsidRDefault="00181B2F" w:rsidP="00F80442"/>
    <w:p w:rsidR="00181B2F" w:rsidRDefault="00181B2F" w:rsidP="008178A6">
      <w:pPr>
        <w:pStyle w:val="Heading3"/>
      </w:pPr>
      <w:bookmarkStart w:id="151" w:name="_Toc485359620"/>
      <w:bookmarkStart w:id="152" w:name="_Toc492533525"/>
      <w:r>
        <w:t xml:space="preserve">V.2.2 Indikator Keberhasilan </w:t>
      </w:r>
      <w:r w:rsidR="006230A3">
        <w:t>Kakas</w:t>
      </w:r>
      <w:bookmarkEnd w:id="151"/>
      <w:bookmarkEnd w:id="152"/>
    </w:p>
    <w:p w:rsidR="00181B2F" w:rsidRDefault="00181B2F" w:rsidP="00F80442"/>
    <w:p w:rsidR="00181B2F" w:rsidRDefault="00181B2F" w:rsidP="008178A6">
      <w:pPr>
        <w:pStyle w:val="Heading3"/>
      </w:pPr>
      <w:bookmarkStart w:id="153" w:name="_Toc485359621"/>
      <w:bookmarkStart w:id="154" w:name="_Toc492533526"/>
      <w:r>
        <w:t xml:space="preserve">V.2.3 Perbandingan </w:t>
      </w:r>
      <w:r w:rsidR="006230A3">
        <w:t>Kakas</w:t>
      </w:r>
      <w:r>
        <w:t xml:space="preserve"> Lama dan Baru</w:t>
      </w:r>
      <w:bookmarkEnd w:id="153"/>
      <w:bookmarkEnd w:id="154"/>
    </w:p>
    <w:p w:rsidR="008178A6" w:rsidRDefault="008178A6" w:rsidP="00F80442"/>
    <w:p w:rsidR="008178A6" w:rsidRDefault="008178A6" w:rsidP="008178A6">
      <w:pPr>
        <w:pStyle w:val="Heading3"/>
      </w:pPr>
      <w:bookmarkStart w:id="155" w:name="_Toc485359622"/>
      <w:bookmarkStart w:id="156" w:name="_Toc492533527"/>
      <w:r>
        <w:t xml:space="preserve">V.2.4 Kelebihan dan Kekurangan </w:t>
      </w:r>
      <w:r w:rsidR="006230A3">
        <w:t>Kakas</w:t>
      </w:r>
      <w:bookmarkEnd w:id="155"/>
      <w:bookmarkEnd w:id="156"/>
    </w:p>
    <w:p w:rsidR="00181B2F" w:rsidRDefault="00181B2F" w:rsidP="00F80442"/>
    <w:p w:rsidR="00B12A52" w:rsidRDefault="00B12A52">
      <w:pPr>
        <w:spacing w:line="240" w:lineRule="auto"/>
        <w:jc w:val="left"/>
      </w:pPr>
      <w:r>
        <w:br w:type="page"/>
      </w:r>
    </w:p>
    <w:p w:rsidR="00B12A52" w:rsidRDefault="00B12A52" w:rsidP="00B12A52">
      <w:pPr>
        <w:pStyle w:val="Heading1"/>
      </w:pPr>
      <w:bookmarkStart w:id="157" w:name="_Toc485359623"/>
      <w:bookmarkStart w:id="158" w:name="_Toc492533528"/>
      <w:r>
        <w:lastRenderedPageBreak/>
        <w:t xml:space="preserve">Bab VI </w:t>
      </w:r>
      <w:r w:rsidR="006A6566">
        <w:t>Kesimpulan dan Saran</w:t>
      </w:r>
      <w:bookmarkEnd w:id="157"/>
      <w:bookmarkEnd w:id="158"/>
    </w:p>
    <w:p w:rsidR="00B12A52" w:rsidRDefault="00B12A52" w:rsidP="00F80442"/>
    <w:p w:rsidR="00B12A52" w:rsidRDefault="006A6566" w:rsidP="006A6566">
      <w:pPr>
        <w:pStyle w:val="Heading2"/>
      </w:pPr>
      <w:bookmarkStart w:id="159" w:name="_Toc485359624"/>
      <w:bookmarkStart w:id="160" w:name="_Toc492533529"/>
      <w:r>
        <w:t>VI.1 Kesimpulan</w:t>
      </w:r>
      <w:bookmarkEnd w:id="159"/>
      <w:bookmarkEnd w:id="160"/>
    </w:p>
    <w:p w:rsidR="006A6566" w:rsidRDefault="006A6566" w:rsidP="00F80442"/>
    <w:p w:rsidR="006A6566" w:rsidRDefault="006A6566" w:rsidP="00F80442"/>
    <w:p w:rsidR="006A6566" w:rsidRDefault="006A6566" w:rsidP="006A6566">
      <w:pPr>
        <w:pStyle w:val="Heading2"/>
      </w:pPr>
      <w:bookmarkStart w:id="161" w:name="_Toc485359625"/>
      <w:bookmarkStart w:id="162" w:name="_Toc492533530"/>
      <w:r>
        <w:t>VI.2 Saran</w:t>
      </w:r>
      <w:bookmarkEnd w:id="161"/>
      <w:bookmarkEnd w:id="162"/>
    </w:p>
    <w:p w:rsidR="00B12A52" w:rsidRDefault="00B12A52" w:rsidP="00F80442"/>
    <w:p w:rsidR="006A6566" w:rsidRDefault="006A6566" w:rsidP="00F80442"/>
    <w:p w:rsidR="00F80442" w:rsidRDefault="00F80442">
      <w:pPr>
        <w:spacing w:line="240" w:lineRule="auto"/>
        <w:jc w:val="left"/>
        <w:rPr>
          <w:rFonts w:eastAsiaTheme="majorEastAsia" w:cstheme="majorBidi"/>
          <w:b/>
          <w:bCs/>
          <w:sz w:val="28"/>
          <w:szCs w:val="28"/>
        </w:rPr>
      </w:pPr>
      <w:r>
        <w:br w:type="page"/>
      </w:r>
    </w:p>
    <w:p w:rsidR="00560048" w:rsidRDefault="00AF210E" w:rsidP="00180036">
      <w:pPr>
        <w:pStyle w:val="Heading1"/>
      </w:pPr>
      <w:bookmarkStart w:id="163" w:name="_Toc485359626"/>
      <w:bookmarkStart w:id="164" w:name="_Toc492533531"/>
      <w:r w:rsidRPr="003349CC">
        <w:lastRenderedPageBreak/>
        <w:t>DAFTAR PUSTAKA</w:t>
      </w:r>
      <w:bookmarkEnd w:id="163"/>
      <w:bookmarkEnd w:id="164"/>
    </w:p>
    <w:p w:rsidR="007A6C94" w:rsidRDefault="007A6C94" w:rsidP="00FA390E">
      <w:pPr>
        <w:spacing w:line="240" w:lineRule="auto"/>
        <w:ind w:left="720" w:hanging="720"/>
      </w:pPr>
    </w:p>
    <w:p w:rsidR="00361D54" w:rsidRPr="00361D54" w:rsidRDefault="007A6C94" w:rsidP="00361D54">
      <w:pPr>
        <w:pStyle w:val="Bibliography"/>
        <w:rPr>
          <w:rFonts w:cs="Times New Roman"/>
          <w:szCs w:val="24"/>
        </w:rPr>
      </w:pPr>
      <w:r>
        <w:fldChar w:fldCharType="begin"/>
      </w:r>
      <w:r w:rsidR="00CA75A6">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JEX2IIVV"],"Sorva, J. dan Sirki\\uc0\\u228{}, T. (2010): UUhistle: a software tool for visual program simulation, Proceedings of the 10th Koli Calling International Conference on Computing Education Research, ACM, 49\\uc0\\u8211{}54."],[["http://zotero.org/users/3978954/items/I2UB5TS2"],"Gra\\uc0\\u269{}anin, D., Matkovi\\uc0\\u263{}, K. dan Eltoweissy, M. (2005): Software visualization, Innov. Syst. Softw. Eng., 1, 221\\uc0\\u8211{}230."],[["http://zotero.org/users/3978954/items/2DJXEGSS"],"Pathania, U. dan Singh, A. (2014): Visualization Tool for Tree and Graph Algorithms with Audio Comments, Int. J. Softw. Web Sci. IJSWS, 14, 51\\uc0\\u8211{}58."]]} CSL_BIBLIOGRAPHY </w:instrText>
      </w:r>
      <w:r>
        <w:fldChar w:fldCharType="separate"/>
      </w:r>
      <w:r w:rsidR="00361D54" w:rsidRPr="00361D54">
        <w:rPr>
          <w:rFonts w:cs="Times New Roman"/>
          <w:szCs w:val="24"/>
        </w:rPr>
        <w:t xml:space="preserve">Bonk, C.J. (2009): </w:t>
      </w:r>
      <w:r w:rsidR="00361D54" w:rsidRPr="00361D54">
        <w:rPr>
          <w:rFonts w:cs="Times New Roman"/>
          <w:i/>
          <w:iCs/>
          <w:szCs w:val="24"/>
        </w:rPr>
        <w:t>The world is open: how Web technology is revolutionizing education</w:t>
      </w:r>
      <w:r w:rsidR="00361D54" w:rsidRPr="00361D54">
        <w:rPr>
          <w:rFonts w:cs="Times New Roman"/>
          <w:szCs w:val="24"/>
        </w:rPr>
        <w:t>, 1st ed, San Francisco, Calif, Jossey-Bass.</w:t>
      </w:r>
    </w:p>
    <w:p w:rsidR="00361D54" w:rsidRPr="00361D54" w:rsidRDefault="00D10093" w:rsidP="00361D54">
      <w:pPr>
        <w:pStyle w:val="Bibliography"/>
        <w:rPr>
          <w:rFonts w:cs="Times New Roman"/>
          <w:szCs w:val="24"/>
        </w:rPr>
      </w:pPr>
      <w:r>
        <w:rPr>
          <w:rFonts w:cs="Times New Roman"/>
          <w:szCs w:val="24"/>
        </w:rPr>
        <w:t xml:space="preserve">Bostock, M., Ogievetsky, V. </w:t>
      </w:r>
      <w:r w:rsidR="00361D54" w:rsidRPr="00361D54">
        <w:rPr>
          <w:rFonts w:cs="Times New Roman"/>
          <w:szCs w:val="24"/>
        </w:rPr>
        <w:t>d</w:t>
      </w:r>
      <w:r>
        <w:rPr>
          <w:rFonts w:cs="Times New Roman"/>
          <w:szCs w:val="24"/>
        </w:rPr>
        <w:t>an</w:t>
      </w:r>
      <w:r w:rsidR="00361D54" w:rsidRPr="00361D54">
        <w:rPr>
          <w:rFonts w:cs="Times New Roman"/>
          <w:szCs w:val="24"/>
        </w:rPr>
        <w:t xml:space="preserve"> Heer, J. (20</w:t>
      </w:r>
      <w:r>
        <w:rPr>
          <w:rFonts w:cs="Times New Roman"/>
          <w:szCs w:val="24"/>
        </w:rPr>
        <w:t>11): D3js</w:t>
      </w:r>
      <w:r w:rsidR="00361D54" w:rsidRPr="00361D54">
        <w:rPr>
          <w:rFonts w:cs="Times New Roman"/>
          <w:szCs w:val="24"/>
        </w:rPr>
        <w:t xml:space="preserve"> data-driven documents, </w:t>
      </w:r>
      <w:r w:rsidR="00361D54" w:rsidRPr="00361D54">
        <w:rPr>
          <w:rFonts w:cs="Times New Roman"/>
          <w:i/>
          <w:iCs/>
          <w:szCs w:val="24"/>
        </w:rPr>
        <w:t>IEEE Trans. Vis. Comput. Graph.</w:t>
      </w:r>
      <w:r w:rsidR="00361D54" w:rsidRPr="00361D54">
        <w:rPr>
          <w:rFonts w:cs="Times New Roman"/>
          <w:szCs w:val="24"/>
        </w:rPr>
        <w:t xml:space="preserve">, </w:t>
      </w:r>
      <w:r w:rsidR="00361D54" w:rsidRPr="00361D54">
        <w:rPr>
          <w:rFonts w:cs="Times New Roman"/>
          <w:b/>
          <w:bCs/>
          <w:szCs w:val="24"/>
        </w:rPr>
        <w:t>17</w:t>
      </w:r>
      <w:r w:rsidR="00361D54" w:rsidRPr="00361D54">
        <w:rPr>
          <w:rFonts w:cs="Times New Roman"/>
          <w:szCs w:val="24"/>
        </w:rPr>
        <w:t>, 2301–2309.</w:t>
      </w:r>
    </w:p>
    <w:p w:rsidR="00361D54" w:rsidRPr="00361D54" w:rsidRDefault="00361D54" w:rsidP="00361D54">
      <w:pPr>
        <w:pStyle w:val="Bibliography"/>
        <w:rPr>
          <w:rFonts w:cs="Times New Roman"/>
          <w:szCs w:val="24"/>
        </w:rPr>
      </w:pPr>
      <w:r w:rsidRPr="00361D54">
        <w:rPr>
          <w:rFonts w:cs="Times New Roman"/>
          <w:szCs w:val="24"/>
        </w:rPr>
        <w:t xml:space="preserve">Boulay, B.D. (1986): Some Difficulties of Learning to Program, </w:t>
      </w:r>
      <w:r w:rsidRPr="00361D54">
        <w:rPr>
          <w:rFonts w:cs="Times New Roman"/>
          <w:i/>
          <w:iCs/>
          <w:szCs w:val="24"/>
        </w:rPr>
        <w:t>J. Educ. Comput. Res.</w:t>
      </w:r>
      <w:r w:rsidRPr="00361D54">
        <w:rPr>
          <w:rFonts w:cs="Times New Roman"/>
          <w:szCs w:val="24"/>
        </w:rPr>
        <w:t xml:space="preserve">, </w:t>
      </w:r>
      <w:r w:rsidRPr="00361D54">
        <w:rPr>
          <w:rFonts w:cs="Times New Roman"/>
          <w:b/>
          <w:bCs/>
          <w:szCs w:val="24"/>
        </w:rPr>
        <w:t>2</w:t>
      </w:r>
      <w:r w:rsidRPr="00361D54">
        <w:rPr>
          <w:rFonts w:cs="Times New Roman"/>
          <w:szCs w:val="24"/>
        </w:rPr>
        <w:t>, 57–73.</w:t>
      </w:r>
    </w:p>
    <w:p w:rsidR="00361D54" w:rsidRPr="00361D54" w:rsidRDefault="00361D54" w:rsidP="00361D54">
      <w:pPr>
        <w:pStyle w:val="Bibliography"/>
        <w:rPr>
          <w:rFonts w:cs="Times New Roman"/>
          <w:szCs w:val="24"/>
        </w:rPr>
      </w:pPr>
      <w:r w:rsidRPr="00361D54">
        <w:rPr>
          <w:rFonts w:cs="Times New Roman"/>
          <w:szCs w:val="24"/>
        </w:rPr>
        <w:t xml:space="preserve">Cetin, I. (2016): Preservice Teachers’ Introduction to Computing: Exploring Utilization of Scratch, </w:t>
      </w:r>
      <w:r w:rsidRPr="00361D54">
        <w:rPr>
          <w:rFonts w:cs="Times New Roman"/>
          <w:i/>
          <w:iCs/>
          <w:szCs w:val="24"/>
        </w:rPr>
        <w:t>J. Educ. Comput. Res.</w:t>
      </w:r>
      <w:r w:rsidRPr="00361D54">
        <w:rPr>
          <w:rFonts w:cs="Times New Roman"/>
          <w:szCs w:val="24"/>
        </w:rPr>
        <w:t>, 735633116642774.</w:t>
      </w:r>
    </w:p>
    <w:p w:rsidR="00361D54" w:rsidRPr="00361D54" w:rsidRDefault="00D10093" w:rsidP="00361D54">
      <w:pPr>
        <w:pStyle w:val="Bibliography"/>
        <w:rPr>
          <w:rFonts w:cs="Times New Roman"/>
          <w:szCs w:val="24"/>
        </w:rPr>
      </w:pPr>
      <w:r>
        <w:rPr>
          <w:rFonts w:cs="Times New Roman"/>
          <w:szCs w:val="24"/>
        </w:rPr>
        <w:t xml:space="preserve">Cetin, I. </w:t>
      </w:r>
      <w:r w:rsidR="00361D54" w:rsidRPr="00361D54">
        <w:rPr>
          <w:rFonts w:cs="Times New Roman"/>
          <w:szCs w:val="24"/>
        </w:rPr>
        <w:t>d</w:t>
      </w:r>
      <w:r>
        <w:rPr>
          <w:rFonts w:cs="Times New Roman"/>
          <w:szCs w:val="24"/>
        </w:rPr>
        <w:t>an</w:t>
      </w:r>
      <w:r w:rsidR="00361D54" w:rsidRPr="00361D54">
        <w:rPr>
          <w:rFonts w:cs="Times New Roman"/>
          <w:szCs w:val="24"/>
        </w:rPr>
        <w:t xml:space="preserve"> Andrews-Larson, C. (2016): Learning sorting algorithms through visualization construction, </w:t>
      </w:r>
      <w:r w:rsidR="00361D54" w:rsidRPr="00361D54">
        <w:rPr>
          <w:rFonts w:cs="Times New Roman"/>
          <w:i/>
          <w:iCs/>
          <w:szCs w:val="24"/>
        </w:rPr>
        <w:t>Comput. Sci. Educ.</w:t>
      </w:r>
      <w:r w:rsidR="00361D54" w:rsidRPr="00361D54">
        <w:rPr>
          <w:rFonts w:cs="Times New Roman"/>
          <w:szCs w:val="24"/>
        </w:rPr>
        <w:t xml:space="preserve">, </w:t>
      </w:r>
      <w:r w:rsidR="00361D54" w:rsidRPr="00361D54">
        <w:rPr>
          <w:rFonts w:cs="Times New Roman"/>
          <w:b/>
          <w:bCs/>
          <w:szCs w:val="24"/>
        </w:rPr>
        <w:t>26</w:t>
      </w:r>
      <w:r w:rsidR="00361D54" w:rsidRPr="00361D54">
        <w:rPr>
          <w:rFonts w:cs="Times New Roman"/>
          <w:szCs w:val="24"/>
        </w:rPr>
        <w:t>, 27–43.</w:t>
      </w:r>
    </w:p>
    <w:p w:rsidR="00361D54" w:rsidRPr="00361D54" w:rsidRDefault="00361D54" w:rsidP="00361D54">
      <w:pPr>
        <w:pStyle w:val="Bibliography"/>
        <w:rPr>
          <w:rFonts w:cs="Times New Roman"/>
          <w:szCs w:val="24"/>
        </w:rPr>
      </w:pPr>
      <w:r w:rsidRPr="00361D54">
        <w:rPr>
          <w:rFonts w:cs="Times New Roman"/>
          <w:szCs w:val="24"/>
        </w:rPr>
        <w:t>Clancy, M., Titter</w:t>
      </w:r>
      <w:r w:rsidR="00D10093">
        <w:rPr>
          <w:rFonts w:cs="Times New Roman"/>
          <w:szCs w:val="24"/>
        </w:rPr>
        <w:t xml:space="preserve">ton, N., Ryan, C., Slotta, J. </w:t>
      </w:r>
      <w:r w:rsidRPr="00361D54">
        <w:rPr>
          <w:rFonts w:cs="Times New Roman"/>
          <w:szCs w:val="24"/>
        </w:rPr>
        <w:t>d</w:t>
      </w:r>
      <w:r w:rsidR="00D10093">
        <w:rPr>
          <w:rFonts w:cs="Times New Roman"/>
          <w:szCs w:val="24"/>
        </w:rPr>
        <w:t>an</w:t>
      </w:r>
      <w:r w:rsidRPr="00361D54">
        <w:rPr>
          <w:rFonts w:cs="Times New Roman"/>
          <w:szCs w:val="24"/>
        </w:rPr>
        <w:t xml:space="preserve"> Linn, M. (2003): New roles for students, instructors, and computers in a lab-based introductory programming course, </w:t>
      </w:r>
      <w:r w:rsidRPr="00361D54">
        <w:rPr>
          <w:rFonts w:cs="Times New Roman"/>
          <w:i/>
          <w:iCs/>
          <w:szCs w:val="24"/>
        </w:rPr>
        <w:t>ACM SIGCSE Bulletin</w:t>
      </w:r>
      <w:r w:rsidRPr="00361D54">
        <w:rPr>
          <w:rFonts w:cs="Times New Roman"/>
          <w:szCs w:val="24"/>
        </w:rPr>
        <w:t>, ACM, 132–136,  diperoleh melalui situs internet: http://dl.acm.org/citation.cfm?id=611951 (accessed 21 July 2016).</w:t>
      </w:r>
    </w:p>
    <w:p w:rsidR="00361D54" w:rsidRPr="00361D54" w:rsidRDefault="00361D54" w:rsidP="00361D54">
      <w:pPr>
        <w:pStyle w:val="Bibliography"/>
        <w:rPr>
          <w:rFonts w:cs="Times New Roman"/>
          <w:szCs w:val="24"/>
        </w:rPr>
      </w:pPr>
      <w:r w:rsidRPr="00361D54">
        <w:rPr>
          <w:rFonts w:cs="Times New Roman"/>
          <w:szCs w:val="24"/>
        </w:rPr>
        <w:t>Clark, R.C</w:t>
      </w:r>
      <w:r w:rsidR="00D10093">
        <w:rPr>
          <w:rFonts w:cs="Times New Roman"/>
          <w:szCs w:val="24"/>
        </w:rPr>
        <w:t xml:space="preserve">. </w:t>
      </w:r>
      <w:r w:rsidRPr="00361D54">
        <w:rPr>
          <w:rFonts w:cs="Times New Roman"/>
          <w:szCs w:val="24"/>
        </w:rPr>
        <w:t>d</w:t>
      </w:r>
      <w:r w:rsidR="00D10093">
        <w:rPr>
          <w:rFonts w:cs="Times New Roman"/>
          <w:szCs w:val="24"/>
        </w:rPr>
        <w:t>an</w:t>
      </w:r>
      <w:r w:rsidRPr="00361D54">
        <w:rPr>
          <w:rFonts w:cs="Times New Roman"/>
          <w:szCs w:val="24"/>
        </w:rPr>
        <w:t xml:space="preserve"> Mayer, R.E. (2011): </w:t>
      </w:r>
      <w:r w:rsidRPr="00361D54">
        <w:rPr>
          <w:rFonts w:cs="Times New Roman"/>
          <w:i/>
          <w:iCs/>
          <w:szCs w:val="24"/>
        </w:rPr>
        <w:t>E-learning and the science of instruction : proven guidelines for consumers and designers of multimedia learning - 3rd ed.</w:t>
      </w:r>
      <w:r w:rsidRPr="00361D54">
        <w:rPr>
          <w:rFonts w:cs="Times New Roman"/>
          <w:szCs w:val="24"/>
        </w:rPr>
        <w:t>, San Francisco, CA, Pfeiffer.</w:t>
      </w:r>
    </w:p>
    <w:p w:rsidR="00361D54" w:rsidRPr="00361D54" w:rsidRDefault="00361D54" w:rsidP="00361D54">
      <w:pPr>
        <w:pStyle w:val="Bibliography"/>
        <w:rPr>
          <w:rFonts w:cs="Times New Roman"/>
          <w:szCs w:val="24"/>
        </w:rPr>
      </w:pPr>
      <w:r w:rsidRPr="00361D54">
        <w:rPr>
          <w:rFonts w:cs="Times New Roman"/>
          <w:szCs w:val="24"/>
        </w:rPr>
        <w:t>Gračanin, D., Matković, K. dan Eltoweissy, M. (2005): Software visualization, Innov. Syst. Softw. Eng., 1, 221–230.</w:t>
      </w:r>
    </w:p>
    <w:p w:rsidR="00361D54" w:rsidRPr="00361D54" w:rsidRDefault="00361D54" w:rsidP="00361D54">
      <w:pPr>
        <w:pStyle w:val="Bibliography"/>
        <w:rPr>
          <w:rFonts w:cs="Times New Roman"/>
          <w:szCs w:val="24"/>
        </w:rPr>
      </w:pPr>
      <w:r w:rsidRPr="00361D54">
        <w:rPr>
          <w:rFonts w:cs="Times New Roman"/>
          <w:szCs w:val="24"/>
        </w:rPr>
        <w:t>Guo, P.J. (2013): Online python tutor: embeddable web-based program visualization for cs education, Proceeding of the 44th ACM technical symposium on Computer science education, ACM, 579–584.</w:t>
      </w:r>
    </w:p>
    <w:p w:rsidR="00361D54" w:rsidRPr="00361D54" w:rsidRDefault="00361D54" w:rsidP="00361D54">
      <w:pPr>
        <w:pStyle w:val="Bibliography"/>
        <w:rPr>
          <w:rFonts w:cs="Times New Roman"/>
          <w:szCs w:val="24"/>
        </w:rPr>
      </w:pPr>
      <w:r w:rsidRPr="00361D54">
        <w:rPr>
          <w:rFonts w:cs="Times New Roman"/>
          <w:szCs w:val="24"/>
        </w:rPr>
        <w:t xml:space="preserve">Harary, F. (1969): </w:t>
      </w:r>
      <w:r w:rsidRPr="00361D54">
        <w:rPr>
          <w:rFonts w:cs="Times New Roman"/>
          <w:i/>
          <w:iCs/>
          <w:szCs w:val="24"/>
        </w:rPr>
        <w:t>Graph theory</w:t>
      </w:r>
      <w:r w:rsidRPr="00361D54">
        <w:rPr>
          <w:rFonts w:cs="Times New Roman"/>
          <w:szCs w:val="24"/>
        </w:rPr>
        <w:t>, Canada, USA, Addison-Wesley Publishing Company, Inc.</w:t>
      </w:r>
    </w:p>
    <w:p w:rsidR="00361D54" w:rsidRPr="00361D54" w:rsidRDefault="00361D54" w:rsidP="00361D54">
      <w:pPr>
        <w:pStyle w:val="Bibliography"/>
        <w:rPr>
          <w:rFonts w:cs="Times New Roman"/>
          <w:szCs w:val="24"/>
        </w:rPr>
      </w:pPr>
      <w:r w:rsidRPr="00361D54">
        <w:rPr>
          <w:rFonts w:cs="Times New Roman"/>
          <w:szCs w:val="24"/>
        </w:rPr>
        <w:t>Helminen, J. dan Malmi, L. (2010): Jype-a program visualization and programming exercise tool for Python, Proceedings of the 5th international symposium on Software visualization, ACM, 153–162.</w:t>
      </w:r>
    </w:p>
    <w:p w:rsidR="00361D54" w:rsidRPr="00361D54" w:rsidRDefault="00361D54" w:rsidP="00361D54">
      <w:pPr>
        <w:pStyle w:val="Bibliography"/>
        <w:rPr>
          <w:rFonts w:cs="Times New Roman"/>
          <w:szCs w:val="24"/>
        </w:rPr>
      </w:pPr>
      <w:r w:rsidRPr="00361D54">
        <w:rPr>
          <w:rFonts w:cs="Times New Roman"/>
          <w:szCs w:val="24"/>
        </w:rPr>
        <w:t>Korhonen, A., Malmi, L., Silvasti, P., Karavirta, V., Lönnberg, J</w:t>
      </w:r>
      <w:r w:rsidR="00D10093">
        <w:rPr>
          <w:rFonts w:cs="Times New Roman"/>
          <w:szCs w:val="24"/>
        </w:rPr>
        <w:t xml:space="preserve">., Nikander, J., Stålnacke, K. </w:t>
      </w:r>
      <w:r w:rsidRPr="00361D54">
        <w:rPr>
          <w:rFonts w:cs="Times New Roman"/>
          <w:szCs w:val="24"/>
        </w:rPr>
        <w:t>d</w:t>
      </w:r>
      <w:r w:rsidR="00D10093">
        <w:rPr>
          <w:rFonts w:cs="Times New Roman"/>
          <w:szCs w:val="24"/>
        </w:rPr>
        <w:t>an</w:t>
      </w:r>
      <w:r w:rsidRPr="00361D54">
        <w:rPr>
          <w:rFonts w:cs="Times New Roman"/>
          <w:szCs w:val="24"/>
        </w:rPr>
        <w:t xml:space="preserve"> Tenhunen, P. (2004): </w:t>
      </w:r>
      <w:r w:rsidRPr="00361D54">
        <w:rPr>
          <w:rFonts w:cs="Times New Roman"/>
          <w:i/>
          <w:iCs/>
          <w:szCs w:val="24"/>
        </w:rPr>
        <w:t>Matrix - a framework for interactive software visualization</w:t>
      </w:r>
      <w:r w:rsidRPr="00361D54">
        <w:rPr>
          <w:rFonts w:cs="Times New Roman"/>
          <w:szCs w:val="24"/>
        </w:rPr>
        <w:t>, Research Report TKO-B 154/04, Department of Computer Science and Engineering, Helsinki University of Technology, 26–35.</w:t>
      </w:r>
    </w:p>
    <w:p w:rsidR="00361D54" w:rsidRPr="00361D54" w:rsidRDefault="00361D54" w:rsidP="00361D54">
      <w:pPr>
        <w:pStyle w:val="Bibliography"/>
        <w:rPr>
          <w:rFonts w:cs="Times New Roman"/>
          <w:szCs w:val="24"/>
        </w:rPr>
      </w:pPr>
      <w:r w:rsidRPr="00361D54">
        <w:rPr>
          <w:rFonts w:cs="Times New Roman"/>
          <w:szCs w:val="24"/>
        </w:rPr>
        <w:t>Ma</w:t>
      </w:r>
      <w:r w:rsidR="00D10093">
        <w:rPr>
          <w:rFonts w:cs="Times New Roman"/>
          <w:szCs w:val="24"/>
        </w:rPr>
        <w:t xml:space="preserve">rgulieux, L.E., Catrambone, R. </w:t>
      </w:r>
      <w:r w:rsidRPr="00361D54">
        <w:rPr>
          <w:rFonts w:cs="Times New Roman"/>
          <w:szCs w:val="24"/>
        </w:rPr>
        <w:t>d</w:t>
      </w:r>
      <w:r w:rsidR="00D10093">
        <w:rPr>
          <w:rFonts w:cs="Times New Roman"/>
          <w:szCs w:val="24"/>
        </w:rPr>
        <w:t>an</w:t>
      </w:r>
      <w:r w:rsidRPr="00361D54">
        <w:rPr>
          <w:rFonts w:cs="Times New Roman"/>
          <w:szCs w:val="24"/>
        </w:rPr>
        <w:t xml:space="preserve"> Guzdial, M. (2016): Employing subgoals in computer programming education, </w:t>
      </w:r>
      <w:r w:rsidRPr="00361D54">
        <w:rPr>
          <w:rFonts w:cs="Times New Roman"/>
          <w:i/>
          <w:iCs/>
          <w:szCs w:val="24"/>
        </w:rPr>
        <w:t>Comput. Sci. Educ.</w:t>
      </w:r>
      <w:r w:rsidRPr="00361D54">
        <w:rPr>
          <w:rFonts w:cs="Times New Roman"/>
          <w:szCs w:val="24"/>
        </w:rPr>
        <w:t xml:space="preserve">, </w:t>
      </w:r>
      <w:r w:rsidRPr="00361D54">
        <w:rPr>
          <w:rFonts w:cs="Times New Roman"/>
          <w:b/>
          <w:bCs/>
          <w:szCs w:val="24"/>
        </w:rPr>
        <w:t>26</w:t>
      </w:r>
      <w:r w:rsidRPr="00361D54">
        <w:rPr>
          <w:rFonts w:cs="Times New Roman"/>
          <w:szCs w:val="24"/>
        </w:rPr>
        <w:t>, 44–67.</w:t>
      </w:r>
    </w:p>
    <w:p w:rsidR="00361D54" w:rsidRPr="00361D54" w:rsidRDefault="00361D54" w:rsidP="00361D54">
      <w:pPr>
        <w:pStyle w:val="Bibliography"/>
        <w:rPr>
          <w:rFonts w:cs="Times New Roman"/>
          <w:szCs w:val="24"/>
        </w:rPr>
      </w:pPr>
      <w:r w:rsidRPr="00361D54">
        <w:rPr>
          <w:rFonts w:cs="Times New Roman"/>
          <w:szCs w:val="24"/>
        </w:rPr>
        <w:lastRenderedPageBreak/>
        <w:t xml:space="preserve">Mayer, R.E. (2014): </w:t>
      </w:r>
      <w:r w:rsidRPr="00361D54">
        <w:rPr>
          <w:rFonts w:cs="Times New Roman"/>
          <w:i/>
          <w:iCs/>
          <w:szCs w:val="24"/>
        </w:rPr>
        <w:t>The Cambridge handbook of multimedia learning - Second Edition</w:t>
      </w:r>
      <w:r w:rsidRPr="00361D54">
        <w:rPr>
          <w:rFonts w:cs="Times New Roman"/>
          <w:szCs w:val="24"/>
        </w:rPr>
        <w:t>, New York, USA, Cambridge University Press.</w:t>
      </w:r>
    </w:p>
    <w:p w:rsidR="00361D54" w:rsidRPr="00361D54" w:rsidRDefault="00361D54" w:rsidP="00361D54">
      <w:pPr>
        <w:pStyle w:val="Bibliography"/>
        <w:rPr>
          <w:rFonts w:cs="Times New Roman"/>
          <w:szCs w:val="24"/>
        </w:rPr>
      </w:pPr>
      <w:r w:rsidRPr="00361D54">
        <w:rPr>
          <w:rFonts w:cs="Times New Roman"/>
          <w:szCs w:val="24"/>
        </w:rPr>
        <w:t>Pathania, U. dan Singh, A. (2014): Visualization Tool for Tree and Graph Algorithms with Audio Comments, Int. J. Softw. Web Sci. IJSWS, 14, 51–58.</w:t>
      </w:r>
    </w:p>
    <w:p w:rsidR="00361D54" w:rsidRPr="00361D54" w:rsidRDefault="00D10093" w:rsidP="00361D54">
      <w:pPr>
        <w:pStyle w:val="Bibliography"/>
        <w:rPr>
          <w:rFonts w:cs="Times New Roman"/>
          <w:szCs w:val="24"/>
        </w:rPr>
      </w:pPr>
      <w:r>
        <w:rPr>
          <w:rFonts w:cs="Times New Roman"/>
          <w:szCs w:val="24"/>
        </w:rPr>
        <w:t xml:space="preserve">Piteira, M. </w:t>
      </w:r>
      <w:r w:rsidR="00361D54" w:rsidRPr="00361D54">
        <w:rPr>
          <w:rFonts w:cs="Times New Roman"/>
          <w:szCs w:val="24"/>
        </w:rPr>
        <w:t>d</w:t>
      </w:r>
      <w:r>
        <w:rPr>
          <w:rFonts w:cs="Times New Roman"/>
          <w:szCs w:val="24"/>
        </w:rPr>
        <w:t>an</w:t>
      </w:r>
      <w:r w:rsidR="00361D54" w:rsidRPr="00361D54">
        <w:rPr>
          <w:rFonts w:cs="Times New Roman"/>
          <w:szCs w:val="24"/>
        </w:rPr>
        <w:t xml:space="preserve"> Costa, C. (2013): Learning computer programming: study of difficulties in learning programming, </w:t>
      </w:r>
      <w:r w:rsidR="00361D54" w:rsidRPr="00361D54">
        <w:rPr>
          <w:rFonts w:cs="Times New Roman"/>
          <w:i/>
          <w:iCs/>
          <w:szCs w:val="24"/>
        </w:rPr>
        <w:t>Proceedings of the 2013 International Conference on Information Systems and Design of Communication</w:t>
      </w:r>
      <w:r w:rsidR="00361D54" w:rsidRPr="00361D54">
        <w:rPr>
          <w:rFonts w:cs="Times New Roman"/>
          <w:szCs w:val="24"/>
        </w:rPr>
        <w:t>, ACM, 75–80,  diperoleh melalui situs internet: http://dl.acm.org/citation.cfm?id=2503871 (accessed 8 September 2016).</w:t>
      </w:r>
    </w:p>
    <w:p w:rsidR="00361D54" w:rsidRPr="00361D54" w:rsidRDefault="00361D54" w:rsidP="00361D54">
      <w:pPr>
        <w:pStyle w:val="Bibliography"/>
        <w:rPr>
          <w:rFonts w:cs="Times New Roman"/>
          <w:szCs w:val="24"/>
        </w:rPr>
      </w:pPr>
      <w:r w:rsidRPr="00361D54">
        <w:rPr>
          <w:rFonts w:cs="Times New Roman"/>
          <w:szCs w:val="24"/>
        </w:rPr>
        <w:t xml:space="preserve">Rinaldi Munir (2010): </w:t>
      </w:r>
      <w:r w:rsidRPr="00361D54">
        <w:rPr>
          <w:rFonts w:cs="Times New Roman"/>
          <w:i/>
          <w:iCs/>
          <w:szCs w:val="24"/>
        </w:rPr>
        <w:t>Matematika Diskrit Edisi 3</w:t>
      </w:r>
      <w:r w:rsidRPr="00361D54">
        <w:rPr>
          <w:rFonts w:cs="Times New Roman"/>
          <w:szCs w:val="24"/>
        </w:rPr>
        <w:t>, Bandung, Informatika Bandung.</w:t>
      </w:r>
    </w:p>
    <w:p w:rsidR="00361D54" w:rsidRPr="00361D54" w:rsidRDefault="00361D54" w:rsidP="00361D54">
      <w:pPr>
        <w:pStyle w:val="Bibliography"/>
        <w:rPr>
          <w:rFonts w:cs="Times New Roman"/>
          <w:szCs w:val="24"/>
        </w:rPr>
      </w:pPr>
      <w:r w:rsidRPr="00361D54">
        <w:rPr>
          <w:rFonts w:cs="Times New Roman"/>
          <w:szCs w:val="24"/>
        </w:rPr>
        <w:t xml:space="preserve">Sorva, J. (2012): </w:t>
      </w:r>
      <w:r w:rsidRPr="00361D54">
        <w:rPr>
          <w:rFonts w:cs="Times New Roman"/>
          <w:i/>
          <w:iCs/>
          <w:szCs w:val="24"/>
        </w:rPr>
        <w:t>Visual program simulation in introductory programming education</w:t>
      </w:r>
      <w:r w:rsidRPr="00361D54">
        <w:rPr>
          <w:rFonts w:cs="Times New Roman"/>
          <w:szCs w:val="24"/>
        </w:rPr>
        <w:t>, Aalto University publication series Doctoral dissertations, Espoo, Aalto Univ. School of Science.</w:t>
      </w:r>
    </w:p>
    <w:p w:rsidR="00361D54" w:rsidRPr="00361D54" w:rsidRDefault="00361D54" w:rsidP="00361D54">
      <w:pPr>
        <w:pStyle w:val="Bibliography"/>
        <w:rPr>
          <w:rFonts w:cs="Times New Roman"/>
          <w:szCs w:val="24"/>
        </w:rPr>
      </w:pPr>
      <w:r w:rsidRPr="00361D54">
        <w:rPr>
          <w:rFonts w:cs="Times New Roman"/>
          <w:szCs w:val="24"/>
        </w:rPr>
        <w:t>Sorva, J. dan Sirkiä, T. (2010): UUhistle: a software tool for visual program simulation, Proceedings of the 10th Koli Calling International Conference on Computing Education Research, ACM, 49–54.</w:t>
      </w:r>
    </w:p>
    <w:p w:rsidR="00361D54" w:rsidRPr="00361D54" w:rsidRDefault="00361D54" w:rsidP="00361D54">
      <w:pPr>
        <w:pStyle w:val="Bibliography"/>
        <w:rPr>
          <w:rFonts w:cs="Times New Roman"/>
          <w:szCs w:val="24"/>
        </w:rPr>
      </w:pPr>
      <w:r w:rsidRPr="00361D54">
        <w:rPr>
          <w:rFonts w:cs="Times New Roman"/>
          <w:szCs w:val="24"/>
        </w:rPr>
        <w:t>Sorva, J., Karavirta, V. dan Malmi, L. (2013): A review of generic program visualization systems for introductory programming education, ACM Trans. Comput. Educ. TOCE, 13, 15.</w:t>
      </w:r>
    </w:p>
    <w:p w:rsidR="00361D54" w:rsidRPr="00361D54" w:rsidRDefault="00361D54" w:rsidP="00361D54">
      <w:pPr>
        <w:pStyle w:val="Bibliography"/>
        <w:rPr>
          <w:rFonts w:cs="Times New Roman"/>
          <w:szCs w:val="24"/>
        </w:rPr>
      </w:pPr>
      <w:r w:rsidRPr="00361D54">
        <w:rPr>
          <w:rFonts w:cs="Times New Roman"/>
          <w:szCs w:val="24"/>
        </w:rPr>
        <w:t xml:space="preserve">Valiente, G. (2002): </w:t>
      </w:r>
      <w:r w:rsidRPr="00361D54">
        <w:rPr>
          <w:rFonts w:cs="Times New Roman"/>
          <w:i/>
          <w:iCs/>
          <w:szCs w:val="24"/>
        </w:rPr>
        <w:t>Algorithms on Trees and Graphs</w:t>
      </w:r>
      <w:r w:rsidRPr="00361D54">
        <w:rPr>
          <w:rFonts w:cs="Times New Roman"/>
          <w:szCs w:val="24"/>
        </w:rPr>
        <w:t>, Berlin, Heidelberg, Springer Berlin Heidelberg,  diperoleh melalui situs internet: http://link.springer.com/10.1007/978-3-662-04921-1 (accessed 15 September 2016).</w:t>
      </w:r>
    </w:p>
    <w:p w:rsidR="00361D54" w:rsidRPr="00361D54" w:rsidRDefault="00361D54" w:rsidP="00361D54">
      <w:pPr>
        <w:pStyle w:val="Bibliography"/>
        <w:rPr>
          <w:rFonts w:cs="Times New Roman"/>
          <w:szCs w:val="24"/>
        </w:rPr>
      </w:pPr>
      <w:r w:rsidRPr="00361D54">
        <w:rPr>
          <w:rFonts w:cs="Times New Roman"/>
          <w:szCs w:val="24"/>
        </w:rPr>
        <w:t xml:space="preserve">Wang, P.S. (2015): </w:t>
      </w:r>
      <w:r w:rsidRPr="00361D54">
        <w:rPr>
          <w:rFonts w:cs="Times New Roman"/>
          <w:i/>
          <w:iCs/>
          <w:szCs w:val="24"/>
        </w:rPr>
        <w:t>From computing to computational thinking</w:t>
      </w:r>
      <w:r w:rsidRPr="00361D54">
        <w:rPr>
          <w:rFonts w:cs="Times New Roman"/>
          <w:szCs w:val="24"/>
        </w:rPr>
        <w:t>, CRC Press, Florida, USA.</w:t>
      </w:r>
    </w:p>
    <w:p w:rsidR="00361D54" w:rsidRPr="00361D54" w:rsidRDefault="00361D54" w:rsidP="00361D54">
      <w:pPr>
        <w:pStyle w:val="Bibliography"/>
        <w:rPr>
          <w:rFonts w:cs="Times New Roman"/>
          <w:szCs w:val="24"/>
        </w:rPr>
      </w:pPr>
      <w:r w:rsidRPr="00361D54">
        <w:rPr>
          <w:rFonts w:cs="Times New Roman"/>
          <w:szCs w:val="24"/>
        </w:rPr>
        <w:t xml:space="preserve">Ware, C. (2004): </w:t>
      </w:r>
      <w:r w:rsidRPr="00361D54">
        <w:rPr>
          <w:rFonts w:cs="Times New Roman"/>
          <w:i/>
          <w:iCs/>
          <w:szCs w:val="24"/>
        </w:rPr>
        <w:t>Information visualization: perception for design, 2nd edition</w:t>
      </w:r>
      <w:r w:rsidRPr="00361D54">
        <w:rPr>
          <w:rFonts w:cs="Times New Roman"/>
          <w:szCs w:val="24"/>
        </w:rPr>
        <w:t>, 2nd edition, San Francisco, Kanada, Elsevier Inc.</w:t>
      </w:r>
    </w:p>
    <w:p w:rsidR="003A4178" w:rsidRDefault="007A6C94" w:rsidP="005F6913">
      <w:pPr>
        <w:spacing w:line="240" w:lineRule="auto"/>
      </w:pPr>
      <w:r>
        <w:fldChar w:fldCharType="end"/>
      </w:r>
    </w:p>
    <w:sectPr w:rsidR="003A4178" w:rsidSect="0064476E">
      <w:footerReference w:type="default" r:id="rId43"/>
      <w:pgSz w:w="11906" w:h="16838" w:code="9"/>
      <w:pgMar w:top="1701" w:right="1274"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27FA" w:rsidRDefault="00C427FA" w:rsidP="007D1C6F">
      <w:pPr>
        <w:spacing w:line="240" w:lineRule="auto"/>
      </w:pPr>
      <w:r>
        <w:separator/>
      </w:r>
    </w:p>
  </w:endnote>
  <w:endnote w:type="continuationSeparator" w:id="0">
    <w:p w:rsidR="00C427FA" w:rsidRDefault="00C427FA"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rsidR="00524891" w:rsidRDefault="00524891">
        <w:pPr>
          <w:pStyle w:val="Footer"/>
          <w:jc w:val="center"/>
        </w:pPr>
        <w:r>
          <w:fldChar w:fldCharType="begin"/>
        </w:r>
        <w:r>
          <w:instrText xml:space="preserve"> PAGE   \* MERGEFORMAT </w:instrText>
        </w:r>
        <w:r>
          <w:fldChar w:fldCharType="separate"/>
        </w:r>
        <w:r w:rsidR="00F95AE0">
          <w:rPr>
            <w:noProof/>
          </w:rPr>
          <w:t>i</w:t>
        </w:r>
        <w:r>
          <w:rPr>
            <w:noProof/>
          </w:rPr>
          <w:fldChar w:fldCharType="end"/>
        </w:r>
      </w:p>
    </w:sdtContent>
  </w:sdt>
  <w:p w:rsidR="00524891" w:rsidRDefault="0052489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rsidR="00524891" w:rsidRDefault="00524891">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524891" w:rsidRPr="007D1C6F" w:rsidRDefault="00524891"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rsidR="00524891" w:rsidRDefault="00524891">
        <w:pPr>
          <w:pStyle w:val="Footer"/>
          <w:jc w:val="center"/>
        </w:pPr>
        <w:r>
          <w:fldChar w:fldCharType="begin"/>
        </w:r>
        <w:r>
          <w:instrText xml:space="preserve"> PAGE   \* MERGEFORMAT </w:instrText>
        </w:r>
        <w:r>
          <w:fldChar w:fldCharType="separate"/>
        </w:r>
        <w:r w:rsidR="00BC7765">
          <w:rPr>
            <w:noProof/>
          </w:rPr>
          <w:t>15</w:t>
        </w:r>
        <w:r>
          <w:rPr>
            <w:noProof/>
          </w:rPr>
          <w:fldChar w:fldCharType="end"/>
        </w:r>
      </w:p>
    </w:sdtContent>
  </w:sdt>
  <w:p w:rsidR="00524891" w:rsidRDefault="0052489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27FA" w:rsidRDefault="00C427FA" w:rsidP="007D1C6F">
      <w:pPr>
        <w:spacing w:line="240" w:lineRule="auto"/>
      </w:pPr>
      <w:r>
        <w:separator/>
      </w:r>
    </w:p>
  </w:footnote>
  <w:footnote w:type="continuationSeparator" w:id="0">
    <w:p w:rsidR="00C427FA" w:rsidRDefault="00C427FA" w:rsidP="007D1C6F">
      <w:pPr>
        <w:spacing w:line="240" w:lineRule="auto"/>
      </w:pPr>
      <w:r>
        <w:continuationSeparator/>
      </w:r>
    </w:p>
  </w:footnote>
  <w:footnote w:id="1">
    <w:p w:rsidR="00524891" w:rsidRDefault="00524891" w:rsidP="001E0C8C">
      <w:pPr>
        <w:pStyle w:val="FootnoteText"/>
      </w:pPr>
      <w:r>
        <w:rPr>
          <w:rStyle w:val="FootnoteReference"/>
        </w:rPr>
        <w:footnoteRef/>
      </w:r>
      <w:r>
        <w:t xml:space="preserve"> https://github.com/pgbovine/OnlinePythonTutor</w:t>
      </w:r>
    </w:p>
  </w:footnote>
  <w:footnote w:id="2">
    <w:p w:rsidR="00524891" w:rsidRDefault="00524891" w:rsidP="001E0C8C">
      <w:pPr>
        <w:pStyle w:val="FootnoteText"/>
      </w:pPr>
      <w:r>
        <w:rPr>
          <w:rStyle w:val="FootnoteReference"/>
        </w:rPr>
        <w:footnoteRef/>
      </w:r>
      <w:r>
        <w:t xml:space="preserve"> </w:t>
      </w:r>
      <w:r w:rsidRPr="00D03B19">
        <w:t>https://togetherjs.com/</w:t>
      </w:r>
    </w:p>
  </w:footnote>
  <w:footnote w:id="3">
    <w:p w:rsidR="00524891" w:rsidRDefault="00524891">
      <w:pPr>
        <w:pStyle w:val="FootnoteText"/>
      </w:pPr>
      <w:r>
        <w:rPr>
          <w:rStyle w:val="FootnoteReference"/>
        </w:rPr>
        <w:footnoteRef/>
      </w:r>
      <w:r>
        <w:t xml:space="preserve"> https://github.com/pgbovine/OnlinePythonTutor</w:t>
      </w:r>
    </w:p>
  </w:footnote>
  <w:footnote w:id="4">
    <w:p w:rsidR="00524891" w:rsidRDefault="00524891">
      <w:pPr>
        <w:pStyle w:val="FootnoteText"/>
      </w:pPr>
      <w:r>
        <w:rPr>
          <w:rStyle w:val="FootnoteReference"/>
        </w:rPr>
        <w:footnoteRef/>
      </w:r>
      <w:r>
        <w:t xml:space="preserve"> https://kominfo.go.id/index.php/content/detail/3415/Kominfo+%3A+Pengguna+Internet+di+In donesia+63+Juta+Orang/0/berita_satker</w:t>
      </w:r>
    </w:p>
  </w:footnote>
  <w:footnote w:id="5">
    <w:p w:rsidR="00524891" w:rsidRDefault="00524891">
      <w:pPr>
        <w:pStyle w:val="FootnoteText"/>
      </w:pPr>
      <w:r>
        <w:rPr>
          <w:rStyle w:val="FootnoteReference"/>
        </w:rPr>
        <w:footnoteRef/>
      </w:r>
      <w:r>
        <w:t xml:space="preserve"> https://github.com/pgbovine/OnlinePythonTutor</w:t>
      </w:r>
    </w:p>
  </w:footnote>
  <w:footnote w:id="6">
    <w:p w:rsidR="00524891" w:rsidRDefault="00524891">
      <w:pPr>
        <w:pStyle w:val="FootnoteText"/>
      </w:pPr>
      <w:r>
        <w:rPr>
          <w:rStyle w:val="FootnoteReference"/>
        </w:rPr>
        <w:footnoteRef/>
      </w:r>
      <w:r>
        <w:t xml:space="preserve"> </w:t>
      </w:r>
      <w:r w:rsidRPr="00657ABB">
        <w:t>https://www.meteor.co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0DB31C8"/>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8" w15:restartNumberingAfterBreak="0">
    <w:nsid w:val="78DE365F"/>
    <w:multiLevelType w:val="hybridMultilevel"/>
    <w:tmpl w:val="A4FCCA4C"/>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B3E5C43"/>
    <w:multiLevelType w:val="hybridMultilevel"/>
    <w:tmpl w:val="E98E76B8"/>
    <w:lvl w:ilvl="0" w:tplc="6A244956">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22"/>
  </w:num>
  <w:num w:numId="3">
    <w:abstractNumId w:val="25"/>
  </w:num>
  <w:num w:numId="4">
    <w:abstractNumId w:val="26"/>
  </w:num>
  <w:num w:numId="5">
    <w:abstractNumId w:val="16"/>
  </w:num>
  <w:num w:numId="6">
    <w:abstractNumId w:val="15"/>
  </w:num>
  <w:num w:numId="7">
    <w:abstractNumId w:val="19"/>
  </w:num>
  <w:num w:numId="8">
    <w:abstractNumId w:val="10"/>
  </w:num>
  <w:num w:numId="9">
    <w:abstractNumId w:val="0"/>
  </w:num>
  <w:num w:numId="10">
    <w:abstractNumId w:val="23"/>
  </w:num>
  <w:num w:numId="11">
    <w:abstractNumId w:val="4"/>
  </w:num>
  <w:num w:numId="12">
    <w:abstractNumId w:val="14"/>
  </w:num>
  <w:num w:numId="13">
    <w:abstractNumId w:val="17"/>
  </w:num>
  <w:num w:numId="14">
    <w:abstractNumId w:val="3"/>
  </w:num>
  <w:num w:numId="15">
    <w:abstractNumId w:val="2"/>
  </w:num>
  <w:num w:numId="16">
    <w:abstractNumId w:val="24"/>
  </w:num>
  <w:num w:numId="17">
    <w:abstractNumId w:val="18"/>
  </w:num>
  <w:num w:numId="18">
    <w:abstractNumId w:val="29"/>
  </w:num>
  <w:num w:numId="19">
    <w:abstractNumId w:val="6"/>
  </w:num>
  <w:num w:numId="20">
    <w:abstractNumId w:val="28"/>
  </w:num>
  <w:num w:numId="21">
    <w:abstractNumId w:val="1"/>
  </w:num>
  <w:num w:numId="22">
    <w:abstractNumId w:val="7"/>
  </w:num>
  <w:num w:numId="23">
    <w:abstractNumId w:val="20"/>
  </w:num>
  <w:num w:numId="24">
    <w:abstractNumId w:val="9"/>
  </w:num>
  <w:num w:numId="25">
    <w:abstractNumId w:val="11"/>
  </w:num>
  <w:num w:numId="26">
    <w:abstractNumId w:val="5"/>
  </w:num>
  <w:num w:numId="27">
    <w:abstractNumId w:val="13"/>
  </w:num>
  <w:num w:numId="28">
    <w:abstractNumId w:val="8"/>
  </w:num>
  <w:num w:numId="29">
    <w:abstractNumId w:val="21"/>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BEE"/>
    <w:rsid w:val="00002C3E"/>
    <w:rsid w:val="00002E55"/>
    <w:rsid w:val="000038A4"/>
    <w:rsid w:val="00004DB0"/>
    <w:rsid w:val="00005B78"/>
    <w:rsid w:val="000070CC"/>
    <w:rsid w:val="0001248D"/>
    <w:rsid w:val="000154FE"/>
    <w:rsid w:val="00016C23"/>
    <w:rsid w:val="00022FDA"/>
    <w:rsid w:val="00024E21"/>
    <w:rsid w:val="0003061C"/>
    <w:rsid w:val="00030D85"/>
    <w:rsid w:val="0003256C"/>
    <w:rsid w:val="00033D01"/>
    <w:rsid w:val="00037141"/>
    <w:rsid w:val="00037FC2"/>
    <w:rsid w:val="00040B3B"/>
    <w:rsid w:val="00041171"/>
    <w:rsid w:val="0004252A"/>
    <w:rsid w:val="00043448"/>
    <w:rsid w:val="000448AB"/>
    <w:rsid w:val="00044F17"/>
    <w:rsid w:val="00045541"/>
    <w:rsid w:val="00047EF9"/>
    <w:rsid w:val="00050D17"/>
    <w:rsid w:val="000510A7"/>
    <w:rsid w:val="0005258A"/>
    <w:rsid w:val="00057CEB"/>
    <w:rsid w:val="000608D1"/>
    <w:rsid w:val="0006102A"/>
    <w:rsid w:val="0006440A"/>
    <w:rsid w:val="000665DA"/>
    <w:rsid w:val="00072E02"/>
    <w:rsid w:val="00074AC9"/>
    <w:rsid w:val="0007516C"/>
    <w:rsid w:val="0008149B"/>
    <w:rsid w:val="00083A94"/>
    <w:rsid w:val="0008408C"/>
    <w:rsid w:val="00084778"/>
    <w:rsid w:val="00085C1F"/>
    <w:rsid w:val="00091DFD"/>
    <w:rsid w:val="00094442"/>
    <w:rsid w:val="0009555E"/>
    <w:rsid w:val="000966BE"/>
    <w:rsid w:val="00097ACD"/>
    <w:rsid w:val="000A04D2"/>
    <w:rsid w:val="000A1C76"/>
    <w:rsid w:val="000A390A"/>
    <w:rsid w:val="000A55A1"/>
    <w:rsid w:val="000A64B5"/>
    <w:rsid w:val="000A6ABF"/>
    <w:rsid w:val="000B2E90"/>
    <w:rsid w:val="000B30B6"/>
    <w:rsid w:val="000B3BF8"/>
    <w:rsid w:val="000C6394"/>
    <w:rsid w:val="000D01CF"/>
    <w:rsid w:val="000D3A73"/>
    <w:rsid w:val="000D50E4"/>
    <w:rsid w:val="000D7B74"/>
    <w:rsid w:val="000E12E3"/>
    <w:rsid w:val="000E16C3"/>
    <w:rsid w:val="000E331F"/>
    <w:rsid w:val="000E482B"/>
    <w:rsid w:val="000E7E2F"/>
    <w:rsid w:val="000E7E86"/>
    <w:rsid w:val="000F082D"/>
    <w:rsid w:val="000F1EAB"/>
    <w:rsid w:val="000F47A0"/>
    <w:rsid w:val="000F4FBE"/>
    <w:rsid w:val="000F681D"/>
    <w:rsid w:val="0010488C"/>
    <w:rsid w:val="00107B22"/>
    <w:rsid w:val="001109A6"/>
    <w:rsid w:val="00110E48"/>
    <w:rsid w:val="00111FB3"/>
    <w:rsid w:val="00116E6A"/>
    <w:rsid w:val="001173D1"/>
    <w:rsid w:val="00120FCD"/>
    <w:rsid w:val="0012204B"/>
    <w:rsid w:val="00122D5A"/>
    <w:rsid w:val="00123047"/>
    <w:rsid w:val="00124C59"/>
    <w:rsid w:val="00126E2E"/>
    <w:rsid w:val="00127912"/>
    <w:rsid w:val="00127DB0"/>
    <w:rsid w:val="00132573"/>
    <w:rsid w:val="0013277F"/>
    <w:rsid w:val="0013454D"/>
    <w:rsid w:val="00134A6A"/>
    <w:rsid w:val="001359AB"/>
    <w:rsid w:val="001425E9"/>
    <w:rsid w:val="00151A2D"/>
    <w:rsid w:val="00161888"/>
    <w:rsid w:val="001654DE"/>
    <w:rsid w:val="00166A96"/>
    <w:rsid w:val="00167BA4"/>
    <w:rsid w:val="00170A99"/>
    <w:rsid w:val="00171D9B"/>
    <w:rsid w:val="00172120"/>
    <w:rsid w:val="0017269F"/>
    <w:rsid w:val="0017473C"/>
    <w:rsid w:val="00176699"/>
    <w:rsid w:val="00180036"/>
    <w:rsid w:val="00181B2F"/>
    <w:rsid w:val="00182AAD"/>
    <w:rsid w:val="00182B53"/>
    <w:rsid w:val="001830DC"/>
    <w:rsid w:val="00186179"/>
    <w:rsid w:val="0018691F"/>
    <w:rsid w:val="00187DB5"/>
    <w:rsid w:val="0019118B"/>
    <w:rsid w:val="00192F40"/>
    <w:rsid w:val="00194449"/>
    <w:rsid w:val="00194951"/>
    <w:rsid w:val="00196129"/>
    <w:rsid w:val="00197390"/>
    <w:rsid w:val="001977EA"/>
    <w:rsid w:val="001A0A39"/>
    <w:rsid w:val="001A3E15"/>
    <w:rsid w:val="001A63F0"/>
    <w:rsid w:val="001A7383"/>
    <w:rsid w:val="001B049C"/>
    <w:rsid w:val="001B2382"/>
    <w:rsid w:val="001B36C6"/>
    <w:rsid w:val="001B4D63"/>
    <w:rsid w:val="001B61FE"/>
    <w:rsid w:val="001C076C"/>
    <w:rsid w:val="001C0DEF"/>
    <w:rsid w:val="001C59A7"/>
    <w:rsid w:val="001C7A93"/>
    <w:rsid w:val="001D2674"/>
    <w:rsid w:val="001D3FAA"/>
    <w:rsid w:val="001D4DD3"/>
    <w:rsid w:val="001D53D0"/>
    <w:rsid w:val="001D595A"/>
    <w:rsid w:val="001E0B6A"/>
    <w:rsid w:val="001E0C8C"/>
    <w:rsid w:val="001E1A0F"/>
    <w:rsid w:val="001E4294"/>
    <w:rsid w:val="001E6436"/>
    <w:rsid w:val="001F165F"/>
    <w:rsid w:val="001F550E"/>
    <w:rsid w:val="001F7788"/>
    <w:rsid w:val="00200A3A"/>
    <w:rsid w:val="0020280A"/>
    <w:rsid w:val="00203E57"/>
    <w:rsid w:val="00204C0B"/>
    <w:rsid w:val="002057AC"/>
    <w:rsid w:val="00206692"/>
    <w:rsid w:val="002105EC"/>
    <w:rsid w:val="00211EBC"/>
    <w:rsid w:val="002202E2"/>
    <w:rsid w:val="00222C28"/>
    <w:rsid w:val="002258CC"/>
    <w:rsid w:val="0022614E"/>
    <w:rsid w:val="00226400"/>
    <w:rsid w:val="00231B80"/>
    <w:rsid w:val="00235D57"/>
    <w:rsid w:val="00246EC1"/>
    <w:rsid w:val="00246FA0"/>
    <w:rsid w:val="002522B8"/>
    <w:rsid w:val="00252526"/>
    <w:rsid w:val="002539A1"/>
    <w:rsid w:val="00253E9A"/>
    <w:rsid w:val="00254413"/>
    <w:rsid w:val="00257BD8"/>
    <w:rsid w:val="00260A56"/>
    <w:rsid w:val="00261BEF"/>
    <w:rsid w:val="00262038"/>
    <w:rsid w:val="0026748A"/>
    <w:rsid w:val="0026774C"/>
    <w:rsid w:val="00272553"/>
    <w:rsid w:val="00274E1D"/>
    <w:rsid w:val="0027718F"/>
    <w:rsid w:val="002771FA"/>
    <w:rsid w:val="00280BC2"/>
    <w:rsid w:val="0028593C"/>
    <w:rsid w:val="00285B98"/>
    <w:rsid w:val="00286D4A"/>
    <w:rsid w:val="002874BF"/>
    <w:rsid w:val="00287BB1"/>
    <w:rsid w:val="00290577"/>
    <w:rsid w:val="00290832"/>
    <w:rsid w:val="00294B98"/>
    <w:rsid w:val="0029572E"/>
    <w:rsid w:val="00296DB3"/>
    <w:rsid w:val="002A158A"/>
    <w:rsid w:val="002A1DF1"/>
    <w:rsid w:val="002A226D"/>
    <w:rsid w:val="002A3D71"/>
    <w:rsid w:val="002A6941"/>
    <w:rsid w:val="002B2F48"/>
    <w:rsid w:val="002B45CC"/>
    <w:rsid w:val="002B7758"/>
    <w:rsid w:val="002C280A"/>
    <w:rsid w:val="002C2B1B"/>
    <w:rsid w:val="002C385C"/>
    <w:rsid w:val="002C39E7"/>
    <w:rsid w:val="002C3EAE"/>
    <w:rsid w:val="002C7E38"/>
    <w:rsid w:val="002D0A26"/>
    <w:rsid w:val="002D1C1F"/>
    <w:rsid w:val="002D24A0"/>
    <w:rsid w:val="002D2F4C"/>
    <w:rsid w:val="002D3953"/>
    <w:rsid w:val="002D4A7A"/>
    <w:rsid w:val="002D56F3"/>
    <w:rsid w:val="002D7099"/>
    <w:rsid w:val="002D7212"/>
    <w:rsid w:val="002E1618"/>
    <w:rsid w:val="002E66A7"/>
    <w:rsid w:val="002E6A60"/>
    <w:rsid w:val="002F102F"/>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B8F"/>
    <w:rsid w:val="00320304"/>
    <w:rsid w:val="003206BB"/>
    <w:rsid w:val="003212FC"/>
    <w:rsid w:val="00322A49"/>
    <w:rsid w:val="003232F2"/>
    <w:rsid w:val="00323D6C"/>
    <w:rsid w:val="00324E8A"/>
    <w:rsid w:val="00332BF0"/>
    <w:rsid w:val="00332E7D"/>
    <w:rsid w:val="003349CC"/>
    <w:rsid w:val="00335330"/>
    <w:rsid w:val="00337C48"/>
    <w:rsid w:val="0034220B"/>
    <w:rsid w:val="0034222A"/>
    <w:rsid w:val="0034261C"/>
    <w:rsid w:val="00343308"/>
    <w:rsid w:val="00343AD0"/>
    <w:rsid w:val="00344454"/>
    <w:rsid w:val="003449D1"/>
    <w:rsid w:val="003459FF"/>
    <w:rsid w:val="00346D61"/>
    <w:rsid w:val="00347CA9"/>
    <w:rsid w:val="003526C9"/>
    <w:rsid w:val="003538D5"/>
    <w:rsid w:val="00356070"/>
    <w:rsid w:val="0035718E"/>
    <w:rsid w:val="003576E3"/>
    <w:rsid w:val="003603A7"/>
    <w:rsid w:val="00360E09"/>
    <w:rsid w:val="00361373"/>
    <w:rsid w:val="00361CE2"/>
    <w:rsid w:val="00361D54"/>
    <w:rsid w:val="00367EF6"/>
    <w:rsid w:val="0037061A"/>
    <w:rsid w:val="003727A1"/>
    <w:rsid w:val="0037343A"/>
    <w:rsid w:val="003759A9"/>
    <w:rsid w:val="00376B1D"/>
    <w:rsid w:val="00376B96"/>
    <w:rsid w:val="003828AF"/>
    <w:rsid w:val="00384327"/>
    <w:rsid w:val="00384FAF"/>
    <w:rsid w:val="00385BC0"/>
    <w:rsid w:val="00385DCD"/>
    <w:rsid w:val="00386B00"/>
    <w:rsid w:val="00396E85"/>
    <w:rsid w:val="003A084D"/>
    <w:rsid w:val="003A1904"/>
    <w:rsid w:val="003A4178"/>
    <w:rsid w:val="003B1772"/>
    <w:rsid w:val="003B18A0"/>
    <w:rsid w:val="003B29B5"/>
    <w:rsid w:val="003B2DFB"/>
    <w:rsid w:val="003B610F"/>
    <w:rsid w:val="003C0F60"/>
    <w:rsid w:val="003C0FE5"/>
    <w:rsid w:val="003C4C16"/>
    <w:rsid w:val="003C5829"/>
    <w:rsid w:val="003D047C"/>
    <w:rsid w:val="003D658F"/>
    <w:rsid w:val="003D7716"/>
    <w:rsid w:val="003E08E5"/>
    <w:rsid w:val="003E4F4B"/>
    <w:rsid w:val="003E59D7"/>
    <w:rsid w:val="003E5EC7"/>
    <w:rsid w:val="003E7AC0"/>
    <w:rsid w:val="003E7ED9"/>
    <w:rsid w:val="003F1853"/>
    <w:rsid w:val="003F2870"/>
    <w:rsid w:val="0040311C"/>
    <w:rsid w:val="00405849"/>
    <w:rsid w:val="00412F1C"/>
    <w:rsid w:val="00416C59"/>
    <w:rsid w:val="00417029"/>
    <w:rsid w:val="0041784E"/>
    <w:rsid w:val="00424FA3"/>
    <w:rsid w:val="00425DF5"/>
    <w:rsid w:val="00432FA7"/>
    <w:rsid w:val="00435AEB"/>
    <w:rsid w:val="004375E3"/>
    <w:rsid w:val="00443360"/>
    <w:rsid w:val="0044357C"/>
    <w:rsid w:val="004463EF"/>
    <w:rsid w:val="00446F67"/>
    <w:rsid w:val="0045315E"/>
    <w:rsid w:val="00457E40"/>
    <w:rsid w:val="00461B87"/>
    <w:rsid w:val="004641B4"/>
    <w:rsid w:val="004645B3"/>
    <w:rsid w:val="00471A42"/>
    <w:rsid w:val="00471BC7"/>
    <w:rsid w:val="004752CA"/>
    <w:rsid w:val="004776B8"/>
    <w:rsid w:val="00483933"/>
    <w:rsid w:val="004843E8"/>
    <w:rsid w:val="00486FB7"/>
    <w:rsid w:val="004872B0"/>
    <w:rsid w:val="00493FB2"/>
    <w:rsid w:val="00495593"/>
    <w:rsid w:val="004A1FC6"/>
    <w:rsid w:val="004A450B"/>
    <w:rsid w:val="004A579F"/>
    <w:rsid w:val="004A59C0"/>
    <w:rsid w:val="004A665A"/>
    <w:rsid w:val="004A67E2"/>
    <w:rsid w:val="004A6E34"/>
    <w:rsid w:val="004A7FCF"/>
    <w:rsid w:val="004B282D"/>
    <w:rsid w:val="004B4E38"/>
    <w:rsid w:val="004B5AFD"/>
    <w:rsid w:val="004C1AF8"/>
    <w:rsid w:val="004C1C2B"/>
    <w:rsid w:val="004C2525"/>
    <w:rsid w:val="004D326E"/>
    <w:rsid w:val="004D4540"/>
    <w:rsid w:val="004D4C35"/>
    <w:rsid w:val="004D5632"/>
    <w:rsid w:val="004D795A"/>
    <w:rsid w:val="004E12D1"/>
    <w:rsid w:val="004E1E39"/>
    <w:rsid w:val="004E24CF"/>
    <w:rsid w:val="004E38F1"/>
    <w:rsid w:val="004E4000"/>
    <w:rsid w:val="004E43EF"/>
    <w:rsid w:val="004E46C7"/>
    <w:rsid w:val="004E4E21"/>
    <w:rsid w:val="004E5556"/>
    <w:rsid w:val="004E7659"/>
    <w:rsid w:val="004F031F"/>
    <w:rsid w:val="004F4535"/>
    <w:rsid w:val="004F46FF"/>
    <w:rsid w:val="004F5CAF"/>
    <w:rsid w:val="004F6361"/>
    <w:rsid w:val="004F737D"/>
    <w:rsid w:val="004F7A6D"/>
    <w:rsid w:val="005000F2"/>
    <w:rsid w:val="0050492A"/>
    <w:rsid w:val="00505BCF"/>
    <w:rsid w:val="00506F5F"/>
    <w:rsid w:val="0051045E"/>
    <w:rsid w:val="00513AAD"/>
    <w:rsid w:val="0051502D"/>
    <w:rsid w:val="0051737D"/>
    <w:rsid w:val="00517787"/>
    <w:rsid w:val="00517BCD"/>
    <w:rsid w:val="00524891"/>
    <w:rsid w:val="00526962"/>
    <w:rsid w:val="005277B2"/>
    <w:rsid w:val="00532539"/>
    <w:rsid w:val="005350BF"/>
    <w:rsid w:val="00543698"/>
    <w:rsid w:val="00544226"/>
    <w:rsid w:val="005446D7"/>
    <w:rsid w:val="00544D96"/>
    <w:rsid w:val="00545809"/>
    <w:rsid w:val="005516B0"/>
    <w:rsid w:val="00552857"/>
    <w:rsid w:val="00560048"/>
    <w:rsid w:val="00563098"/>
    <w:rsid w:val="00571585"/>
    <w:rsid w:val="00575112"/>
    <w:rsid w:val="00575A56"/>
    <w:rsid w:val="00576B96"/>
    <w:rsid w:val="00576C19"/>
    <w:rsid w:val="005776E8"/>
    <w:rsid w:val="005829D3"/>
    <w:rsid w:val="00582EF2"/>
    <w:rsid w:val="00583D10"/>
    <w:rsid w:val="00584174"/>
    <w:rsid w:val="00584FBB"/>
    <w:rsid w:val="005873C4"/>
    <w:rsid w:val="00592330"/>
    <w:rsid w:val="00592A73"/>
    <w:rsid w:val="00595400"/>
    <w:rsid w:val="00595613"/>
    <w:rsid w:val="00597184"/>
    <w:rsid w:val="005A4D68"/>
    <w:rsid w:val="005A7CE3"/>
    <w:rsid w:val="005B1367"/>
    <w:rsid w:val="005B14A2"/>
    <w:rsid w:val="005B49E7"/>
    <w:rsid w:val="005B5091"/>
    <w:rsid w:val="005B7F2C"/>
    <w:rsid w:val="005C32FA"/>
    <w:rsid w:val="005C35A2"/>
    <w:rsid w:val="005C44CC"/>
    <w:rsid w:val="005C44D3"/>
    <w:rsid w:val="005C477A"/>
    <w:rsid w:val="005C7A6F"/>
    <w:rsid w:val="005D0130"/>
    <w:rsid w:val="005D19DB"/>
    <w:rsid w:val="005D35B9"/>
    <w:rsid w:val="005D56B8"/>
    <w:rsid w:val="005D56D1"/>
    <w:rsid w:val="005D6738"/>
    <w:rsid w:val="005E0F19"/>
    <w:rsid w:val="005E4B41"/>
    <w:rsid w:val="005E78BC"/>
    <w:rsid w:val="005E7F85"/>
    <w:rsid w:val="005F028F"/>
    <w:rsid w:val="005F154A"/>
    <w:rsid w:val="005F1F8A"/>
    <w:rsid w:val="005F2243"/>
    <w:rsid w:val="005F4C4F"/>
    <w:rsid w:val="005F6913"/>
    <w:rsid w:val="005F6CBE"/>
    <w:rsid w:val="00600652"/>
    <w:rsid w:val="0060069F"/>
    <w:rsid w:val="0060107C"/>
    <w:rsid w:val="00601372"/>
    <w:rsid w:val="00602A87"/>
    <w:rsid w:val="00606D84"/>
    <w:rsid w:val="0060790B"/>
    <w:rsid w:val="00615DDF"/>
    <w:rsid w:val="006160F5"/>
    <w:rsid w:val="00616316"/>
    <w:rsid w:val="006230A3"/>
    <w:rsid w:val="006254C9"/>
    <w:rsid w:val="00626098"/>
    <w:rsid w:val="00630459"/>
    <w:rsid w:val="00636D0F"/>
    <w:rsid w:val="00637372"/>
    <w:rsid w:val="00643B9B"/>
    <w:rsid w:val="0064476E"/>
    <w:rsid w:val="00645EDA"/>
    <w:rsid w:val="00650641"/>
    <w:rsid w:val="0065199A"/>
    <w:rsid w:val="00657A50"/>
    <w:rsid w:val="00657ABB"/>
    <w:rsid w:val="00663F89"/>
    <w:rsid w:val="00664E6E"/>
    <w:rsid w:val="0067035C"/>
    <w:rsid w:val="006710CB"/>
    <w:rsid w:val="00672A67"/>
    <w:rsid w:val="00674A00"/>
    <w:rsid w:val="006804FA"/>
    <w:rsid w:val="00682B97"/>
    <w:rsid w:val="0068387C"/>
    <w:rsid w:val="00687E1D"/>
    <w:rsid w:val="0069106E"/>
    <w:rsid w:val="006977EF"/>
    <w:rsid w:val="006A09E4"/>
    <w:rsid w:val="006A0F43"/>
    <w:rsid w:val="006A285A"/>
    <w:rsid w:val="006A3599"/>
    <w:rsid w:val="006A6405"/>
    <w:rsid w:val="006A6566"/>
    <w:rsid w:val="006A65B0"/>
    <w:rsid w:val="006A7F5C"/>
    <w:rsid w:val="006B2AF5"/>
    <w:rsid w:val="006B2BD4"/>
    <w:rsid w:val="006B62E9"/>
    <w:rsid w:val="006B68A7"/>
    <w:rsid w:val="006B7EF2"/>
    <w:rsid w:val="006C00AD"/>
    <w:rsid w:val="006C509B"/>
    <w:rsid w:val="006C522B"/>
    <w:rsid w:val="006D2956"/>
    <w:rsid w:val="006D3A02"/>
    <w:rsid w:val="006D6043"/>
    <w:rsid w:val="006D71BC"/>
    <w:rsid w:val="006E1AAF"/>
    <w:rsid w:val="006E1B97"/>
    <w:rsid w:val="006E4EE4"/>
    <w:rsid w:val="006E5A99"/>
    <w:rsid w:val="006E6718"/>
    <w:rsid w:val="006E690E"/>
    <w:rsid w:val="006F203E"/>
    <w:rsid w:val="006F3779"/>
    <w:rsid w:val="006F512B"/>
    <w:rsid w:val="006F6175"/>
    <w:rsid w:val="00700BC7"/>
    <w:rsid w:val="00701C28"/>
    <w:rsid w:val="007039FA"/>
    <w:rsid w:val="007102E4"/>
    <w:rsid w:val="00712500"/>
    <w:rsid w:val="00713C26"/>
    <w:rsid w:val="0071758A"/>
    <w:rsid w:val="007224EF"/>
    <w:rsid w:val="0072296D"/>
    <w:rsid w:val="00724A7C"/>
    <w:rsid w:val="00732EA2"/>
    <w:rsid w:val="00734545"/>
    <w:rsid w:val="0073656D"/>
    <w:rsid w:val="0073749E"/>
    <w:rsid w:val="00740DC6"/>
    <w:rsid w:val="0074381D"/>
    <w:rsid w:val="00744C70"/>
    <w:rsid w:val="007467B8"/>
    <w:rsid w:val="007501C7"/>
    <w:rsid w:val="007504DE"/>
    <w:rsid w:val="00751874"/>
    <w:rsid w:val="00753BBB"/>
    <w:rsid w:val="00755585"/>
    <w:rsid w:val="00765632"/>
    <w:rsid w:val="00770092"/>
    <w:rsid w:val="00770D03"/>
    <w:rsid w:val="00771161"/>
    <w:rsid w:val="00772647"/>
    <w:rsid w:val="00776F9F"/>
    <w:rsid w:val="0078048C"/>
    <w:rsid w:val="007837A3"/>
    <w:rsid w:val="00783A79"/>
    <w:rsid w:val="00784C72"/>
    <w:rsid w:val="007875AB"/>
    <w:rsid w:val="00790BEF"/>
    <w:rsid w:val="007914FE"/>
    <w:rsid w:val="00792FF4"/>
    <w:rsid w:val="00794AE9"/>
    <w:rsid w:val="007A16E5"/>
    <w:rsid w:val="007A1D0B"/>
    <w:rsid w:val="007A5A92"/>
    <w:rsid w:val="007A65D8"/>
    <w:rsid w:val="007A6C94"/>
    <w:rsid w:val="007B0813"/>
    <w:rsid w:val="007B3297"/>
    <w:rsid w:val="007B6E89"/>
    <w:rsid w:val="007C3088"/>
    <w:rsid w:val="007C30F3"/>
    <w:rsid w:val="007C61EB"/>
    <w:rsid w:val="007D093A"/>
    <w:rsid w:val="007D10DC"/>
    <w:rsid w:val="007D1C6F"/>
    <w:rsid w:val="007D2F4A"/>
    <w:rsid w:val="007D4576"/>
    <w:rsid w:val="007D5A89"/>
    <w:rsid w:val="007D6280"/>
    <w:rsid w:val="007E08AB"/>
    <w:rsid w:val="007E0AE6"/>
    <w:rsid w:val="007E2D2A"/>
    <w:rsid w:val="007E31EB"/>
    <w:rsid w:val="007E50EB"/>
    <w:rsid w:val="007E5761"/>
    <w:rsid w:val="007F1652"/>
    <w:rsid w:val="00800840"/>
    <w:rsid w:val="00801BC1"/>
    <w:rsid w:val="00801FEF"/>
    <w:rsid w:val="0080367A"/>
    <w:rsid w:val="0080563F"/>
    <w:rsid w:val="00817091"/>
    <w:rsid w:val="008178A6"/>
    <w:rsid w:val="00817F6E"/>
    <w:rsid w:val="00820306"/>
    <w:rsid w:val="00826DDE"/>
    <w:rsid w:val="008360C4"/>
    <w:rsid w:val="00836E02"/>
    <w:rsid w:val="00846E7E"/>
    <w:rsid w:val="008521BD"/>
    <w:rsid w:val="008550FA"/>
    <w:rsid w:val="00855AD2"/>
    <w:rsid w:val="00857955"/>
    <w:rsid w:val="008621B5"/>
    <w:rsid w:val="008658EB"/>
    <w:rsid w:val="00865C1F"/>
    <w:rsid w:val="008662DF"/>
    <w:rsid w:val="008665D0"/>
    <w:rsid w:val="00873D94"/>
    <w:rsid w:val="00874286"/>
    <w:rsid w:val="00875EBF"/>
    <w:rsid w:val="0087652F"/>
    <w:rsid w:val="00881554"/>
    <w:rsid w:val="0088358C"/>
    <w:rsid w:val="00886528"/>
    <w:rsid w:val="00887AD1"/>
    <w:rsid w:val="00892EA7"/>
    <w:rsid w:val="008958F9"/>
    <w:rsid w:val="008968C8"/>
    <w:rsid w:val="008A0083"/>
    <w:rsid w:val="008A0BF1"/>
    <w:rsid w:val="008A172E"/>
    <w:rsid w:val="008A1F09"/>
    <w:rsid w:val="008A3498"/>
    <w:rsid w:val="008A34FC"/>
    <w:rsid w:val="008A77C7"/>
    <w:rsid w:val="008A7E7A"/>
    <w:rsid w:val="008B61E4"/>
    <w:rsid w:val="008C0D39"/>
    <w:rsid w:val="008C114C"/>
    <w:rsid w:val="008C236A"/>
    <w:rsid w:val="008C376E"/>
    <w:rsid w:val="008C46BD"/>
    <w:rsid w:val="008D3787"/>
    <w:rsid w:val="008D4C81"/>
    <w:rsid w:val="008D4F0E"/>
    <w:rsid w:val="008D61B6"/>
    <w:rsid w:val="008D7B9E"/>
    <w:rsid w:val="008D7EF5"/>
    <w:rsid w:val="008E5C07"/>
    <w:rsid w:val="008F035F"/>
    <w:rsid w:val="008F123F"/>
    <w:rsid w:val="008F1B23"/>
    <w:rsid w:val="008F4AC7"/>
    <w:rsid w:val="00900223"/>
    <w:rsid w:val="009009BA"/>
    <w:rsid w:val="00900AE4"/>
    <w:rsid w:val="009037CA"/>
    <w:rsid w:val="00904331"/>
    <w:rsid w:val="00904370"/>
    <w:rsid w:val="00904854"/>
    <w:rsid w:val="00904FB9"/>
    <w:rsid w:val="00906771"/>
    <w:rsid w:val="0090725D"/>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4951"/>
    <w:rsid w:val="00954FDC"/>
    <w:rsid w:val="0095594E"/>
    <w:rsid w:val="00956891"/>
    <w:rsid w:val="00957AFB"/>
    <w:rsid w:val="00960D16"/>
    <w:rsid w:val="00961822"/>
    <w:rsid w:val="00962392"/>
    <w:rsid w:val="00964747"/>
    <w:rsid w:val="00964ACD"/>
    <w:rsid w:val="00964E28"/>
    <w:rsid w:val="00972879"/>
    <w:rsid w:val="0097344B"/>
    <w:rsid w:val="009751CC"/>
    <w:rsid w:val="00975BF3"/>
    <w:rsid w:val="00976ED5"/>
    <w:rsid w:val="009771A6"/>
    <w:rsid w:val="009815F2"/>
    <w:rsid w:val="00985632"/>
    <w:rsid w:val="00985CFC"/>
    <w:rsid w:val="00986D17"/>
    <w:rsid w:val="00987B20"/>
    <w:rsid w:val="00993347"/>
    <w:rsid w:val="00993E56"/>
    <w:rsid w:val="009954BC"/>
    <w:rsid w:val="00995A8A"/>
    <w:rsid w:val="00996414"/>
    <w:rsid w:val="009A426F"/>
    <w:rsid w:val="009A4687"/>
    <w:rsid w:val="009A4F76"/>
    <w:rsid w:val="009A668D"/>
    <w:rsid w:val="009A7CFD"/>
    <w:rsid w:val="009B0E47"/>
    <w:rsid w:val="009B214B"/>
    <w:rsid w:val="009B25C4"/>
    <w:rsid w:val="009B7874"/>
    <w:rsid w:val="009C0D8B"/>
    <w:rsid w:val="009C2688"/>
    <w:rsid w:val="009C2E11"/>
    <w:rsid w:val="009C2F0D"/>
    <w:rsid w:val="009C46A0"/>
    <w:rsid w:val="009C4D59"/>
    <w:rsid w:val="009C7D3C"/>
    <w:rsid w:val="009D1082"/>
    <w:rsid w:val="009D7732"/>
    <w:rsid w:val="009D79A7"/>
    <w:rsid w:val="009E0F83"/>
    <w:rsid w:val="009E197E"/>
    <w:rsid w:val="009E26A9"/>
    <w:rsid w:val="009E6C9B"/>
    <w:rsid w:val="009E7551"/>
    <w:rsid w:val="009E7FBE"/>
    <w:rsid w:val="009F2EE5"/>
    <w:rsid w:val="009F3EE0"/>
    <w:rsid w:val="009F44D0"/>
    <w:rsid w:val="009F4B65"/>
    <w:rsid w:val="009F56E8"/>
    <w:rsid w:val="009F697F"/>
    <w:rsid w:val="00A06C76"/>
    <w:rsid w:val="00A07A9B"/>
    <w:rsid w:val="00A10249"/>
    <w:rsid w:val="00A159A6"/>
    <w:rsid w:val="00A23484"/>
    <w:rsid w:val="00A237E8"/>
    <w:rsid w:val="00A25D56"/>
    <w:rsid w:val="00A267E4"/>
    <w:rsid w:val="00A30226"/>
    <w:rsid w:val="00A30EC2"/>
    <w:rsid w:val="00A35326"/>
    <w:rsid w:val="00A41FB8"/>
    <w:rsid w:val="00A441C7"/>
    <w:rsid w:val="00A45EB0"/>
    <w:rsid w:val="00A477AF"/>
    <w:rsid w:val="00A64078"/>
    <w:rsid w:val="00A6435A"/>
    <w:rsid w:val="00A655B8"/>
    <w:rsid w:val="00A67B0A"/>
    <w:rsid w:val="00A739B7"/>
    <w:rsid w:val="00A740F8"/>
    <w:rsid w:val="00A75226"/>
    <w:rsid w:val="00A8047B"/>
    <w:rsid w:val="00A808FD"/>
    <w:rsid w:val="00A842E5"/>
    <w:rsid w:val="00A85234"/>
    <w:rsid w:val="00A92BF3"/>
    <w:rsid w:val="00A9415C"/>
    <w:rsid w:val="00A94803"/>
    <w:rsid w:val="00A959E6"/>
    <w:rsid w:val="00A96695"/>
    <w:rsid w:val="00A971F3"/>
    <w:rsid w:val="00A97292"/>
    <w:rsid w:val="00AA096D"/>
    <w:rsid w:val="00AA1C73"/>
    <w:rsid w:val="00AA72E4"/>
    <w:rsid w:val="00AB0063"/>
    <w:rsid w:val="00AB5A4C"/>
    <w:rsid w:val="00AC15AF"/>
    <w:rsid w:val="00AC4F6F"/>
    <w:rsid w:val="00AC5226"/>
    <w:rsid w:val="00AD160C"/>
    <w:rsid w:val="00AD5EB4"/>
    <w:rsid w:val="00AD6C19"/>
    <w:rsid w:val="00AE3293"/>
    <w:rsid w:val="00AE5BFC"/>
    <w:rsid w:val="00AE6A17"/>
    <w:rsid w:val="00AE7A03"/>
    <w:rsid w:val="00AF1206"/>
    <w:rsid w:val="00AF210E"/>
    <w:rsid w:val="00AF28BA"/>
    <w:rsid w:val="00AF37C6"/>
    <w:rsid w:val="00AF44E0"/>
    <w:rsid w:val="00AF6C09"/>
    <w:rsid w:val="00AF6F7D"/>
    <w:rsid w:val="00B032D6"/>
    <w:rsid w:val="00B03F51"/>
    <w:rsid w:val="00B065B5"/>
    <w:rsid w:val="00B0681B"/>
    <w:rsid w:val="00B07400"/>
    <w:rsid w:val="00B11BD9"/>
    <w:rsid w:val="00B12A52"/>
    <w:rsid w:val="00B12C18"/>
    <w:rsid w:val="00B13687"/>
    <w:rsid w:val="00B14980"/>
    <w:rsid w:val="00B23BFA"/>
    <w:rsid w:val="00B2481E"/>
    <w:rsid w:val="00B24E30"/>
    <w:rsid w:val="00B25D37"/>
    <w:rsid w:val="00B26861"/>
    <w:rsid w:val="00B32C2E"/>
    <w:rsid w:val="00B34D6A"/>
    <w:rsid w:val="00B369E3"/>
    <w:rsid w:val="00B370C8"/>
    <w:rsid w:val="00B376B7"/>
    <w:rsid w:val="00B4086C"/>
    <w:rsid w:val="00B41706"/>
    <w:rsid w:val="00B42E3B"/>
    <w:rsid w:val="00B43F6B"/>
    <w:rsid w:val="00B51A79"/>
    <w:rsid w:val="00B57EE9"/>
    <w:rsid w:val="00B57F67"/>
    <w:rsid w:val="00B6026C"/>
    <w:rsid w:val="00B60B67"/>
    <w:rsid w:val="00B65B82"/>
    <w:rsid w:val="00B6608B"/>
    <w:rsid w:val="00B6642C"/>
    <w:rsid w:val="00B722C1"/>
    <w:rsid w:val="00B72CDB"/>
    <w:rsid w:val="00B74A5B"/>
    <w:rsid w:val="00B77A93"/>
    <w:rsid w:val="00B80CBE"/>
    <w:rsid w:val="00B810BB"/>
    <w:rsid w:val="00B83B76"/>
    <w:rsid w:val="00B87245"/>
    <w:rsid w:val="00B91DC5"/>
    <w:rsid w:val="00B9252F"/>
    <w:rsid w:val="00B925E9"/>
    <w:rsid w:val="00B95BBB"/>
    <w:rsid w:val="00B960F2"/>
    <w:rsid w:val="00B9694D"/>
    <w:rsid w:val="00BA3766"/>
    <w:rsid w:val="00BA43CD"/>
    <w:rsid w:val="00BA4E9D"/>
    <w:rsid w:val="00BA5E5D"/>
    <w:rsid w:val="00BA5E77"/>
    <w:rsid w:val="00BA604D"/>
    <w:rsid w:val="00BA77A7"/>
    <w:rsid w:val="00BB178E"/>
    <w:rsid w:val="00BC2E99"/>
    <w:rsid w:val="00BC3DA8"/>
    <w:rsid w:val="00BC737C"/>
    <w:rsid w:val="00BC7765"/>
    <w:rsid w:val="00BD06BF"/>
    <w:rsid w:val="00BD2F20"/>
    <w:rsid w:val="00BD43CC"/>
    <w:rsid w:val="00BE01D0"/>
    <w:rsid w:val="00BE0C54"/>
    <w:rsid w:val="00BE176F"/>
    <w:rsid w:val="00BE4118"/>
    <w:rsid w:val="00BE48D3"/>
    <w:rsid w:val="00BE788B"/>
    <w:rsid w:val="00BF0478"/>
    <w:rsid w:val="00BF3904"/>
    <w:rsid w:val="00BF3982"/>
    <w:rsid w:val="00BF4973"/>
    <w:rsid w:val="00BF7088"/>
    <w:rsid w:val="00C00B30"/>
    <w:rsid w:val="00C025B2"/>
    <w:rsid w:val="00C02B22"/>
    <w:rsid w:val="00C13CEF"/>
    <w:rsid w:val="00C13FDE"/>
    <w:rsid w:val="00C1435F"/>
    <w:rsid w:val="00C1562D"/>
    <w:rsid w:val="00C1775E"/>
    <w:rsid w:val="00C21F0E"/>
    <w:rsid w:val="00C2314F"/>
    <w:rsid w:val="00C23C47"/>
    <w:rsid w:val="00C2455B"/>
    <w:rsid w:val="00C24D57"/>
    <w:rsid w:val="00C25F35"/>
    <w:rsid w:val="00C32B20"/>
    <w:rsid w:val="00C32B85"/>
    <w:rsid w:val="00C36250"/>
    <w:rsid w:val="00C41329"/>
    <w:rsid w:val="00C427FA"/>
    <w:rsid w:val="00C4309A"/>
    <w:rsid w:val="00C43973"/>
    <w:rsid w:val="00C44C96"/>
    <w:rsid w:val="00C45CB7"/>
    <w:rsid w:val="00C466D4"/>
    <w:rsid w:val="00C518DC"/>
    <w:rsid w:val="00C54631"/>
    <w:rsid w:val="00C551C4"/>
    <w:rsid w:val="00C5555E"/>
    <w:rsid w:val="00C55E6E"/>
    <w:rsid w:val="00C60927"/>
    <w:rsid w:val="00C62880"/>
    <w:rsid w:val="00C73073"/>
    <w:rsid w:val="00C75476"/>
    <w:rsid w:val="00C75DA8"/>
    <w:rsid w:val="00C76A08"/>
    <w:rsid w:val="00C81163"/>
    <w:rsid w:val="00C82435"/>
    <w:rsid w:val="00C831D1"/>
    <w:rsid w:val="00C8551A"/>
    <w:rsid w:val="00C866B4"/>
    <w:rsid w:val="00C93760"/>
    <w:rsid w:val="00C9616D"/>
    <w:rsid w:val="00CA75A6"/>
    <w:rsid w:val="00CB4AEE"/>
    <w:rsid w:val="00CB7A58"/>
    <w:rsid w:val="00CC1144"/>
    <w:rsid w:val="00CC1CFF"/>
    <w:rsid w:val="00CC2049"/>
    <w:rsid w:val="00CC3D48"/>
    <w:rsid w:val="00CC663D"/>
    <w:rsid w:val="00CC73B0"/>
    <w:rsid w:val="00CC75DF"/>
    <w:rsid w:val="00CD17FC"/>
    <w:rsid w:val="00CD1C64"/>
    <w:rsid w:val="00CD3DC1"/>
    <w:rsid w:val="00CD537D"/>
    <w:rsid w:val="00CD6BFF"/>
    <w:rsid w:val="00CD780A"/>
    <w:rsid w:val="00CE120E"/>
    <w:rsid w:val="00CE5D87"/>
    <w:rsid w:val="00CF33D4"/>
    <w:rsid w:val="00CF5D54"/>
    <w:rsid w:val="00CF7058"/>
    <w:rsid w:val="00D012AF"/>
    <w:rsid w:val="00D0168C"/>
    <w:rsid w:val="00D0327E"/>
    <w:rsid w:val="00D03B19"/>
    <w:rsid w:val="00D10093"/>
    <w:rsid w:val="00D124C8"/>
    <w:rsid w:val="00D12762"/>
    <w:rsid w:val="00D1326C"/>
    <w:rsid w:val="00D1577E"/>
    <w:rsid w:val="00D21156"/>
    <w:rsid w:val="00D21AFF"/>
    <w:rsid w:val="00D21D67"/>
    <w:rsid w:val="00D226E5"/>
    <w:rsid w:val="00D23040"/>
    <w:rsid w:val="00D2317C"/>
    <w:rsid w:val="00D26AF3"/>
    <w:rsid w:val="00D275D6"/>
    <w:rsid w:val="00D30A8F"/>
    <w:rsid w:val="00D3626A"/>
    <w:rsid w:val="00D4581A"/>
    <w:rsid w:val="00D50584"/>
    <w:rsid w:val="00D53214"/>
    <w:rsid w:val="00D55885"/>
    <w:rsid w:val="00D56999"/>
    <w:rsid w:val="00D627B6"/>
    <w:rsid w:val="00D70141"/>
    <w:rsid w:val="00D7092C"/>
    <w:rsid w:val="00D7497B"/>
    <w:rsid w:val="00D76D87"/>
    <w:rsid w:val="00D77A78"/>
    <w:rsid w:val="00D82572"/>
    <w:rsid w:val="00D8468E"/>
    <w:rsid w:val="00D91095"/>
    <w:rsid w:val="00D94586"/>
    <w:rsid w:val="00D948CE"/>
    <w:rsid w:val="00D97022"/>
    <w:rsid w:val="00D97778"/>
    <w:rsid w:val="00DA307B"/>
    <w:rsid w:val="00DA338F"/>
    <w:rsid w:val="00DA765B"/>
    <w:rsid w:val="00DA7C4B"/>
    <w:rsid w:val="00DB1377"/>
    <w:rsid w:val="00DB1FB6"/>
    <w:rsid w:val="00DB4D04"/>
    <w:rsid w:val="00DB717D"/>
    <w:rsid w:val="00DC186D"/>
    <w:rsid w:val="00DC63C1"/>
    <w:rsid w:val="00DD0ED4"/>
    <w:rsid w:val="00DD1846"/>
    <w:rsid w:val="00DD560F"/>
    <w:rsid w:val="00DD67E8"/>
    <w:rsid w:val="00DD6A9E"/>
    <w:rsid w:val="00DD71FA"/>
    <w:rsid w:val="00DE1275"/>
    <w:rsid w:val="00DE2ABF"/>
    <w:rsid w:val="00DE3B2B"/>
    <w:rsid w:val="00DE7701"/>
    <w:rsid w:val="00DF00E6"/>
    <w:rsid w:val="00DF310C"/>
    <w:rsid w:val="00DF5427"/>
    <w:rsid w:val="00DF54D2"/>
    <w:rsid w:val="00DF698C"/>
    <w:rsid w:val="00DF7A0A"/>
    <w:rsid w:val="00E01038"/>
    <w:rsid w:val="00E0264C"/>
    <w:rsid w:val="00E039D8"/>
    <w:rsid w:val="00E03C5A"/>
    <w:rsid w:val="00E04574"/>
    <w:rsid w:val="00E0506B"/>
    <w:rsid w:val="00E05400"/>
    <w:rsid w:val="00E07565"/>
    <w:rsid w:val="00E1118D"/>
    <w:rsid w:val="00E112E3"/>
    <w:rsid w:val="00E16C71"/>
    <w:rsid w:val="00E16D7A"/>
    <w:rsid w:val="00E25B9F"/>
    <w:rsid w:val="00E26274"/>
    <w:rsid w:val="00E26A78"/>
    <w:rsid w:val="00E30C9F"/>
    <w:rsid w:val="00E31BE4"/>
    <w:rsid w:val="00E32529"/>
    <w:rsid w:val="00E40A4A"/>
    <w:rsid w:val="00E40D78"/>
    <w:rsid w:val="00E41085"/>
    <w:rsid w:val="00E42EEA"/>
    <w:rsid w:val="00E4640D"/>
    <w:rsid w:val="00E4741E"/>
    <w:rsid w:val="00E5033E"/>
    <w:rsid w:val="00E51A3C"/>
    <w:rsid w:val="00E5213F"/>
    <w:rsid w:val="00E54911"/>
    <w:rsid w:val="00E60133"/>
    <w:rsid w:val="00E60EEB"/>
    <w:rsid w:val="00E61ADA"/>
    <w:rsid w:val="00E63017"/>
    <w:rsid w:val="00E63DB0"/>
    <w:rsid w:val="00E641C6"/>
    <w:rsid w:val="00E65862"/>
    <w:rsid w:val="00E6596A"/>
    <w:rsid w:val="00E6643B"/>
    <w:rsid w:val="00E664EE"/>
    <w:rsid w:val="00E70F46"/>
    <w:rsid w:val="00E721D8"/>
    <w:rsid w:val="00E75E28"/>
    <w:rsid w:val="00E76A5A"/>
    <w:rsid w:val="00E770C3"/>
    <w:rsid w:val="00E7738F"/>
    <w:rsid w:val="00E815EA"/>
    <w:rsid w:val="00E820FD"/>
    <w:rsid w:val="00E822C9"/>
    <w:rsid w:val="00E82871"/>
    <w:rsid w:val="00E85282"/>
    <w:rsid w:val="00E85FFD"/>
    <w:rsid w:val="00E86A83"/>
    <w:rsid w:val="00E909A7"/>
    <w:rsid w:val="00E90CEC"/>
    <w:rsid w:val="00E931BD"/>
    <w:rsid w:val="00E951EF"/>
    <w:rsid w:val="00E959D9"/>
    <w:rsid w:val="00E97692"/>
    <w:rsid w:val="00E979CE"/>
    <w:rsid w:val="00E97B1D"/>
    <w:rsid w:val="00EA0BFC"/>
    <w:rsid w:val="00EA11EB"/>
    <w:rsid w:val="00EA4FCA"/>
    <w:rsid w:val="00EA79C5"/>
    <w:rsid w:val="00EA7BDA"/>
    <w:rsid w:val="00EA7F61"/>
    <w:rsid w:val="00EB524A"/>
    <w:rsid w:val="00EB5564"/>
    <w:rsid w:val="00EB6D1A"/>
    <w:rsid w:val="00EC26B7"/>
    <w:rsid w:val="00EC2764"/>
    <w:rsid w:val="00EC4528"/>
    <w:rsid w:val="00EC495B"/>
    <w:rsid w:val="00EC7187"/>
    <w:rsid w:val="00ED4494"/>
    <w:rsid w:val="00ED60A5"/>
    <w:rsid w:val="00EE3973"/>
    <w:rsid w:val="00EE3DDF"/>
    <w:rsid w:val="00EE43DD"/>
    <w:rsid w:val="00EE643D"/>
    <w:rsid w:val="00EF241E"/>
    <w:rsid w:val="00EF31E2"/>
    <w:rsid w:val="00EF434A"/>
    <w:rsid w:val="00EF6350"/>
    <w:rsid w:val="00EF7FF9"/>
    <w:rsid w:val="00F000A1"/>
    <w:rsid w:val="00F07452"/>
    <w:rsid w:val="00F10E89"/>
    <w:rsid w:val="00F123E4"/>
    <w:rsid w:val="00F15A40"/>
    <w:rsid w:val="00F1756B"/>
    <w:rsid w:val="00F2044C"/>
    <w:rsid w:val="00F21ADC"/>
    <w:rsid w:val="00F229D2"/>
    <w:rsid w:val="00F243B1"/>
    <w:rsid w:val="00F25EF2"/>
    <w:rsid w:val="00F27E8B"/>
    <w:rsid w:val="00F304F5"/>
    <w:rsid w:val="00F34A6E"/>
    <w:rsid w:val="00F43152"/>
    <w:rsid w:val="00F4325E"/>
    <w:rsid w:val="00F44B82"/>
    <w:rsid w:val="00F47AE2"/>
    <w:rsid w:val="00F52B65"/>
    <w:rsid w:val="00F5496F"/>
    <w:rsid w:val="00F55089"/>
    <w:rsid w:val="00F63ACB"/>
    <w:rsid w:val="00F64BC6"/>
    <w:rsid w:val="00F64F6D"/>
    <w:rsid w:val="00F652F7"/>
    <w:rsid w:val="00F67968"/>
    <w:rsid w:val="00F70610"/>
    <w:rsid w:val="00F71BBD"/>
    <w:rsid w:val="00F73A57"/>
    <w:rsid w:val="00F76E35"/>
    <w:rsid w:val="00F77C82"/>
    <w:rsid w:val="00F80442"/>
    <w:rsid w:val="00F804F7"/>
    <w:rsid w:val="00F80B9B"/>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390E"/>
    <w:rsid w:val="00FA421C"/>
    <w:rsid w:val="00FB315F"/>
    <w:rsid w:val="00FB40AA"/>
    <w:rsid w:val="00FB5073"/>
    <w:rsid w:val="00FB5802"/>
    <w:rsid w:val="00FC194D"/>
    <w:rsid w:val="00FC254F"/>
    <w:rsid w:val="00FC31B5"/>
    <w:rsid w:val="00FC4288"/>
    <w:rsid w:val="00FC51AA"/>
    <w:rsid w:val="00FD02CF"/>
    <w:rsid w:val="00FD1504"/>
    <w:rsid w:val="00FD3D48"/>
    <w:rsid w:val="00FD547E"/>
    <w:rsid w:val="00FD7E70"/>
    <w:rsid w:val="00FE049C"/>
    <w:rsid w:val="00FE26EA"/>
    <w:rsid w:val="00FE2EE5"/>
    <w:rsid w:val="00FE3C64"/>
    <w:rsid w:val="00FE3EC3"/>
    <w:rsid w:val="00FF1902"/>
    <w:rsid w:val="00FF481C"/>
    <w:rsid w:val="00FF5A36"/>
    <w:rsid w:val="00FF5E2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4E08AC"/>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FB5073"/>
    <w:pPr>
      <w:spacing w:after="100"/>
      <w:ind w:left="240"/>
    </w:pPr>
  </w:style>
  <w:style w:type="paragraph" w:styleId="TOC1">
    <w:name w:val="toc 1"/>
    <w:basedOn w:val="Normal"/>
    <w:next w:val="Normal"/>
    <w:autoRedefine/>
    <w:uiPriority w:val="39"/>
    <w:unhideWhenUsed/>
    <w:rsid w:val="0029572E"/>
    <w:pPr>
      <w:tabs>
        <w:tab w:val="left" w:pos="1418"/>
        <w:tab w:val="right" w:leader="dot" w:pos="7927"/>
      </w:tabs>
      <w:spacing w:after="100"/>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22C28"/>
    <w:pPr>
      <w:spacing w:after="100"/>
      <w:ind w:left="480"/>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hyperlink" Target="https://iros.github.io/d3-v4-whats-new/"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oleObject" Target="embeddings/oleObject2.bin"/><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emf"/><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footer" Target="footer3.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B0B135-A448-4DEF-9BD8-FDA6AAFBF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6</TotalTime>
  <Pages>1</Pages>
  <Words>18859</Words>
  <Characters>107498</Characters>
  <Application>Microsoft Office Word</Application>
  <DocSecurity>0</DocSecurity>
  <Lines>895</Lines>
  <Paragraphs>252</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26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130</cp:revision>
  <cp:lastPrinted>2017-09-07T04:08:00Z</cp:lastPrinted>
  <dcterms:created xsi:type="dcterms:W3CDTF">2017-01-27T09:40:00Z</dcterms:created>
  <dcterms:modified xsi:type="dcterms:W3CDTF">2017-09-07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aJRZN1tc"/&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